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124E17" w:rsidRDefault="00124E17"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124E17" w:rsidRDefault="00124E17"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124E17" w:rsidRDefault="00124E17"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24E17" w:rsidRDefault="00124E17"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124E17" w:rsidRDefault="00124E17"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24E17" w:rsidRDefault="00124E17"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1D19808D"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x86架构微内</w:t>
      </w:r>
      <w:r w:rsidR="008B4615">
        <w:rPr>
          <w:rFonts w:ascii="黑体" w:eastAsia="黑体" w:hAnsi="黑体" w:cstheme="majorEastAsia" w:hint="eastAsia"/>
          <w:b/>
          <w:bCs/>
          <w:sz w:val="52"/>
          <w:szCs w:val="52"/>
        </w:rPr>
        <w:t>核</w:t>
      </w:r>
      <w:r w:rsidR="004227A0">
        <w:rPr>
          <w:rFonts w:ascii="黑体" w:eastAsia="黑体" w:hAnsi="黑体" w:cstheme="majorEastAsia" w:hint="eastAsia"/>
          <w:b/>
          <w:bCs/>
          <w:sz w:val="52"/>
          <w:szCs w:val="52"/>
        </w:rPr>
        <w:t>的磋商型</w:t>
      </w:r>
      <w:r w:rsidR="008B4615">
        <w:rPr>
          <w:rFonts w:ascii="黑体" w:eastAsia="黑体" w:hAnsi="黑体" w:cstheme="majorEastAsia" w:hint="eastAsia"/>
          <w:b/>
          <w:bCs/>
          <w:sz w:val="52"/>
          <w:szCs w:val="52"/>
        </w:rPr>
        <w:t>段</w:t>
      </w:r>
      <w:r w:rsidR="00902CE1">
        <w:rPr>
          <w:rFonts w:ascii="黑体" w:eastAsia="黑体" w:hAnsi="黑体" w:cstheme="majorEastAsia" w:hint="eastAsia"/>
          <w:b/>
          <w:bCs/>
          <w:sz w:val="52"/>
          <w:szCs w:val="52"/>
        </w:rPr>
        <w:t>基址交换算法</w:t>
      </w:r>
      <w:r w:rsidR="008B4615">
        <w:rPr>
          <w:rFonts w:ascii="黑体" w:eastAsia="黑体" w:hAnsi="黑体" w:cstheme="majorEastAsia" w:hint="eastAsia"/>
          <w:b/>
          <w:bCs/>
          <w:sz w:val="52"/>
          <w:szCs w:val="52"/>
        </w:rPr>
        <w:t>研究</w:t>
      </w:r>
    </w:p>
    <w:p w14:paraId="08F6B535" w14:textId="65242F18" w:rsidR="008D5299" w:rsidRPr="00C31276"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20723C93"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sidR="00791CDA">
              <w:rPr>
                <w:rFonts w:hint="eastAsia"/>
                <w:sz w:val="32"/>
                <w:szCs w:val="32"/>
                <w:u w:val="single"/>
              </w:rPr>
              <w:t>副教</w:t>
            </w:r>
            <w:r w:rsidR="00CD7916">
              <w:rPr>
                <w:rFonts w:hint="eastAsia"/>
                <w:sz w:val="32"/>
                <w:szCs w:val="32"/>
                <w:u w:val="single"/>
              </w:rPr>
              <w:t>授</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603BE93D" w14:textId="77777777" w:rsidR="004403DD"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14:paraId="57AD3E95" w14:textId="77777777" w:rsidR="004403DD" w:rsidRDefault="004403DD" w:rsidP="00A74430">
      <w:pPr>
        <w:snapToGrid w:val="0"/>
        <w:spacing w:line="360" w:lineRule="auto"/>
        <w:jc w:val="center"/>
        <w:rPr>
          <w:color w:val="000000"/>
          <w:sz w:val="28"/>
          <w:szCs w:val="28"/>
        </w:rPr>
      </w:pPr>
    </w:p>
    <w:p w14:paraId="7BB6320A" w14:textId="77777777" w:rsidR="004403DD" w:rsidRDefault="004403DD" w:rsidP="00A74430">
      <w:pPr>
        <w:snapToGrid w:val="0"/>
        <w:spacing w:line="360" w:lineRule="auto"/>
        <w:jc w:val="center"/>
        <w:rPr>
          <w:color w:val="000000"/>
          <w:sz w:val="28"/>
          <w:szCs w:val="28"/>
        </w:rPr>
      </w:pPr>
    </w:p>
    <w:p w14:paraId="2D0D5009" w14:textId="71D7B7E1" w:rsidR="008D5299" w:rsidRPr="00A74430" w:rsidRDefault="008D5299" w:rsidP="00A74430">
      <w:pPr>
        <w:snapToGrid w:val="0"/>
        <w:spacing w:line="360" w:lineRule="auto"/>
        <w:jc w:val="center"/>
        <w:rPr>
          <w:color w:val="000000"/>
          <w:sz w:val="28"/>
          <w:szCs w:val="28"/>
        </w:rPr>
      </w:pPr>
      <w:r>
        <w:rPr>
          <w:rFonts w:ascii="黑体" w:eastAsia="黑体" w:hint="eastAsia"/>
          <w:sz w:val="30"/>
          <w:szCs w:val="30"/>
        </w:rPr>
        <w:lastRenderedPageBreak/>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9112439"/>
      <w:r w:rsidRPr="00E203CD">
        <w:rPr>
          <w:rFonts w:ascii="黑体" w:hAnsi="黑体" w:hint="eastAsia"/>
        </w:rPr>
        <w:lastRenderedPageBreak/>
        <w:t>摘  要</w:t>
      </w:r>
      <w:bookmarkEnd w:id="0"/>
      <w:bookmarkEnd w:id="1"/>
      <w:bookmarkEnd w:id="2"/>
      <w:bookmarkEnd w:id="3"/>
      <w:bookmarkEnd w:id="4"/>
      <w:bookmarkEnd w:id="5"/>
    </w:p>
    <w:p w14:paraId="2641904F" w14:textId="2F48E404" w:rsidR="00675FAF"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67137C">
        <w:rPr>
          <w:rFonts w:ascii="楷体" w:eastAsia="楷体" w:hAnsi="楷体" w:hint="eastAsia"/>
          <w:sz w:val="24"/>
        </w:rPr>
        <w:t>随着计算机的应用场景和基本功能不断变化，操作系统的基本架构</w:t>
      </w:r>
      <w:r w:rsidR="00E862E7">
        <w:rPr>
          <w:rFonts w:ascii="楷体" w:eastAsia="楷体" w:hAnsi="楷体" w:hint="eastAsia"/>
          <w:sz w:val="24"/>
        </w:rPr>
        <w:t>从最初的无结构</w:t>
      </w:r>
      <w:r w:rsidR="006D0450">
        <w:rPr>
          <w:rFonts w:ascii="楷体" w:eastAsia="楷体" w:hAnsi="楷体" w:hint="eastAsia"/>
          <w:sz w:val="24"/>
        </w:rPr>
        <w:t>操作系统</w:t>
      </w:r>
      <w:r w:rsidR="00FD33D1">
        <w:rPr>
          <w:rFonts w:ascii="楷体" w:eastAsia="楷体" w:hAnsi="楷体" w:hint="eastAsia"/>
          <w:sz w:val="24"/>
        </w:rPr>
        <w:t>发展</w:t>
      </w:r>
      <w:r w:rsidR="00E862E7">
        <w:rPr>
          <w:rFonts w:ascii="楷体" w:eastAsia="楷体" w:hAnsi="楷体" w:hint="eastAsia"/>
          <w:sz w:val="24"/>
        </w:rPr>
        <w:t>到宏内核</w:t>
      </w:r>
      <w:r w:rsidR="00A53536">
        <w:rPr>
          <w:rFonts w:ascii="楷体" w:eastAsia="楷体" w:hAnsi="楷体" w:hint="eastAsia"/>
          <w:sz w:val="24"/>
        </w:rPr>
        <w:t>架构</w:t>
      </w:r>
      <w:r w:rsidR="00816ADC">
        <w:rPr>
          <w:rFonts w:ascii="楷体" w:eastAsia="楷体" w:hAnsi="楷体" w:hint="eastAsia"/>
          <w:sz w:val="24"/>
        </w:rPr>
        <w:t>，</w:t>
      </w:r>
      <w:r w:rsidR="00FD33D1">
        <w:rPr>
          <w:rFonts w:ascii="楷体" w:eastAsia="楷体" w:hAnsi="楷体" w:hint="eastAsia"/>
          <w:sz w:val="24"/>
        </w:rPr>
        <w:t>再到目前的研究热点：微内核架构</w:t>
      </w:r>
      <w:r w:rsidR="006D0450">
        <w:rPr>
          <w:rFonts w:ascii="楷体" w:eastAsia="楷体" w:hAnsi="楷体" w:hint="eastAsia"/>
          <w:sz w:val="24"/>
        </w:rPr>
        <w:t>。</w:t>
      </w:r>
      <w:r w:rsidR="00910541">
        <w:rPr>
          <w:rFonts w:ascii="楷体" w:eastAsia="楷体" w:hAnsi="楷体" w:hint="eastAsia"/>
          <w:sz w:val="24"/>
        </w:rPr>
        <w:t>就</w:t>
      </w:r>
      <w:r w:rsidR="004753D1">
        <w:rPr>
          <w:rFonts w:ascii="楷体" w:eastAsia="楷体" w:hAnsi="楷体" w:hint="eastAsia"/>
          <w:sz w:val="24"/>
        </w:rPr>
        <w:t>当</w:t>
      </w:r>
      <w:r w:rsidR="00910541">
        <w:rPr>
          <w:rFonts w:ascii="楷体" w:eastAsia="楷体" w:hAnsi="楷体" w:hint="eastAsia"/>
          <w:sz w:val="24"/>
        </w:rPr>
        <w:t>前而言，主流的操作系统</w:t>
      </w:r>
      <w:r w:rsidR="00F805C6">
        <w:rPr>
          <w:rFonts w:ascii="楷体" w:eastAsia="楷体" w:hAnsi="楷体" w:hint="eastAsia"/>
          <w:sz w:val="24"/>
        </w:rPr>
        <w:t>大</w:t>
      </w:r>
      <w:r w:rsidR="00910541">
        <w:rPr>
          <w:rFonts w:ascii="楷体" w:eastAsia="楷体" w:hAnsi="楷体" w:hint="eastAsia"/>
          <w:sz w:val="24"/>
        </w:rPr>
        <w:t>都是</w:t>
      </w:r>
      <w:r w:rsidR="00F805C6">
        <w:rPr>
          <w:rFonts w:ascii="楷体" w:eastAsia="楷体" w:hAnsi="楷体" w:hint="eastAsia"/>
          <w:sz w:val="24"/>
        </w:rPr>
        <w:t>用</w:t>
      </w:r>
      <w:r w:rsidR="00910541">
        <w:rPr>
          <w:rFonts w:ascii="楷体" w:eastAsia="楷体" w:hAnsi="楷体" w:hint="eastAsia"/>
          <w:sz w:val="24"/>
        </w:rPr>
        <w:t>宏内核架构，</w:t>
      </w:r>
      <w:r w:rsidR="007D5642">
        <w:rPr>
          <w:rFonts w:ascii="楷体" w:eastAsia="楷体" w:hAnsi="楷体" w:hint="eastAsia"/>
          <w:sz w:val="24"/>
        </w:rPr>
        <w:t>然而</w:t>
      </w:r>
      <w:r w:rsidR="00910541">
        <w:rPr>
          <w:rFonts w:ascii="楷体" w:eastAsia="楷体" w:hAnsi="楷体" w:hint="eastAsia"/>
          <w:sz w:val="24"/>
        </w:rPr>
        <w:t>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w:t>
      </w:r>
      <w:r w:rsidR="00D95352">
        <w:rPr>
          <w:rFonts w:ascii="楷体" w:eastAsia="楷体" w:hAnsi="楷体" w:hint="eastAsia"/>
          <w:sz w:val="24"/>
        </w:rPr>
        <w:t>术</w:t>
      </w:r>
      <w:r w:rsidR="0091635E">
        <w:rPr>
          <w:rFonts w:ascii="楷体" w:eastAsia="楷体" w:hAnsi="楷体" w:hint="eastAsia"/>
          <w:sz w:val="24"/>
        </w:rPr>
        <w:t>界和</w:t>
      </w:r>
      <w:r w:rsidR="00D95352">
        <w:rPr>
          <w:rFonts w:ascii="楷体" w:eastAsia="楷体" w:hAnsi="楷体" w:hint="eastAsia"/>
          <w:sz w:val="24"/>
        </w:rPr>
        <w:t>实</w:t>
      </w:r>
      <w:r w:rsidR="0091635E">
        <w:rPr>
          <w:rFonts w:ascii="楷体" w:eastAsia="楷体" w:hAnsi="楷体" w:hint="eastAsia"/>
          <w:sz w:val="24"/>
        </w:rPr>
        <w:t>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w:t>
      </w:r>
      <w:r w:rsidR="00325D69">
        <w:rPr>
          <w:rFonts w:ascii="楷体" w:eastAsia="楷体" w:hAnsi="楷体" w:hint="eastAsia"/>
          <w:sz w:val="24"/>
        </w:rPr>
        <w:t>与宏内核并驾齐驱，甚至取代宏内核占据主流市场的可能。微内核面临的最重要的挑战</w:t>
      </w:r>
      <w:r w:rsidR="00CF7FC3">
        <w:rPr>
          <w:rFonts w:ascii="楷体" w:eastAsia="楷体" w:hAnsi="楷体" w:hint="eastAsia"/>
          <w:sz w:val="24"/>
        </w:rPr>
        <w:t>之一</w:t>
      </w:r>
      <w:r w:rsidR="00325D69">
        <w:rPr>
          <w:rFonts w:ascii="楷体" w:eastAsia="楷体" w:hAnsi="楷体" w:hint="eastAsia"/>
          <w:sz w:val="24"/>
        </w:rPr>
        <w:t>同时也是被诟病的最主要的问题之一就是进程</w:t>
      </w:r>
      <w:r w:rsidR="00935E95">
        <w:rPr>
          <w:rFonts w:ascii="楷体" w:eastAsia="楷体" w:hAnsi="楷体" w:hint="eastAsia"/>
          <w:sz w:val="24"/>
        </w:rPr>
        <w:t>间</w:t>
      </w:r>
      <w:r w:rsidR="00325D69">
        <w:rPr>
          <w:rFonts w:ascii="楷体" w:eastAsia="楷体" w:hAnsi="楷体" w:hint="eastAsia"/>
          <w:sz w:val="24"/>
        </w:rPr>
        <w:t>通信</w:t>
      </w:r>
      <w:r w:rsidR="00935E95">
        <w:rPr>
          <w:rFonts w:ascii="楷体" w:eastAsia="楷体" w:hAnsi="楷体" w:hint="eastAsia"/>
          <w:sz w:val="24"/>
        </w:rPr>
        <w:t>（Inter</w:t>
      </w:r>
      <w:r w:rsidR="00935E95">
        <w:rPr>
          <w:rFonts w:ascii="楷体" w:eastAsia="楷体" w:hAnsi="楷体"/>
          <w:sz w:val="24"/>
        </w:rPr>
        <w:t>-Process Communication</w:t>
      </w:r>
      <w:r w:rsidR="00935E95">
        <w:rPr>
          <w:rFonts w:ascii="楷体" w:eastAsia="楷体" w:hAnsi="楷体" w:hint="eastAsia"/>
          <w:sz w:val="24"/>
        </w:rPr>
        <w:t>，简称I</w:t>
      </w:r>
      <w:r w:rsidR="00935E95">
        <w:rPr>
          <w:rFonts w:ascii="楷体" w:eastAsia="楷体" w:hAnsi="楷体"/>
          <w:sz w:val="24"/>
        </w:rPr>
        <w:t>PC</w:t>
      </w:r>
      <w:r w:rsidR="00935E95">
        <w:rPr>
          <w:rFonts w:ascii="楷体" w:eastAsia="楷体" w:hAnsi="楷体" w:hint="eastAsia"/>
          <w:sz w:val="24"/>
        </w:rPr>
        <w:t>）</w:t>
      </w:r>
      <w:r w:rsidR="00325D69">
        <w:rPr>
          <w:rFonts w:ascii="楷体" w:eastAsia="楷体" w:hAnsi="楷体" w:hint="eastAsia"/>
          <w:sz w:val="24"/>
        </w:rPr>
        <w:t>上的低效性。</w:t>
      </w:r>
    </w:p>
    <w:p w14:paraId="5C5E7DA9" w14:textId="25F2C1E5" w:rsidR="007355F3" w:rsidRDefault="00325D69" w:rsidP="00BA6162">
      <w:pPr>
        <w:spacing w:line="360" w:lineRule="auto"/>
        <w:ind w:firstLineChars="200" w:firstLine="480"/>
        <w:rPr>
          <w:rFonts w:ascii="楷体" w:eastAsia="楷体" w:hAnsi="楷体"/>
          <w:sz w:val="24"/>
        </w:rPr>
      </w:pPr>
      <w:r>
        <w:rPr>
          <w:rFonts w:ascii="楷体" w:eastAsia="楷体" w:hAnsi="楷体" w:hint="eastAsia"/>
          <w:sz w:val="24"/>
        </w:rPr>
        <w:t>本论文主要研究的问题是，x86架构微内核的</w:t>
      </w:r>
      <w:r w:rsidR="00056717">
        <w:rPr>
          <w:rFonts w:ascii="楷体" w:eastAsia="楷体" w:hAnsi="楷体" w:hint="eastAsia"/>
          <w:sz w:val="24"/>
        </w:rPr>
        <w:t>I</w:t>
      </w:r>
      <w:r w:rsidR="00056717">
        <w:rPr>
          <w:rFonts w:ascii="楷体" w:eastAsia="楷体" w:hAnsi="楷体"/>
          <w:sz w:val="24"/>
        </w:rPr>
        <w:t>PC</w:t>
      </w:r>
      <w:r w:rsidR="00D019B0">
        <w:rPr>
          <w:rFonts w:ascii="楷体" w:eastAsia="楷体" w:hAnsi="楷体" w:hint="eastAsia"/>
          <w:sz w:val="24"/>
        </w:rPr>
        <w:t>问题。</w:t>
      </w:r>
      <w:r w:rsidR="00B43EBD">
        <w:rPr>
          <w:rFonts w:ascii="楷体" w:eastAsia="楷体" w:hAnsi="楷体" w:hint="eastAsia"/>
          <w:sz w:val="24"/>
        </w:rPr>
        <w:t>首先，我们实现一个简单的基于3</w:t>
      </w:r>
      <w:r w:rsidR="00B43EBD">
        <w:rPr>
          <w:rFonts w:ascii="楷体" w:eastAsia="楷体" w:hAnsi="楷体"/>
          <w:sz w:val="24"/>
        </w:rPr>
        <w:t>2</w:t>
      </w:r>
      <w:r w:rsidR="00B43EBD">
        <w:rPr>
          <w:rFonts w:ascii="楷体" w:eastAsia="楷体" w:hAnsi="楷体" w:hint="eastAsia"/>
          <w:sz w:val="24"/>
        </w:rPr>
        <w:t>位保护模式</w:t>
      </w:r>
      <w:r w:rsidR="00F31B05">
        <w:rPr>
          <w:rFonts w:ascii="楷体" w:eastAsia="楷体" w:hAnsi="楷体" w:hint="eastAsia"/>
          <w:sz w:val="24"/>
        </w:rPr>
        <w:t>的</w:t>
      </w:r>
      <w:r w:rsidR="00B43EBD">
        <w:rPr>
          <w:rFonts w:ascii="楷体" w:eastAsia="楷体" w:hAnsi="楷体" w:hint="eastAsia"/>
          <w:sz w:val="24"/>
        </w:rPr>
        <w:t>微内核，为I</w:t>
      </w:r>
      <w:r w:rsidR="00B43EBD">
        <w:rPr>
          <w:rFonts w:ascii="楷体" w:eastAsia="楷体" w:hAnsi="楷体"/>
          <w:sz w:val="24"/>
        </w:rPr>
        <w:t>PC</w:t>
      </w:r>
      <w:r w:rsidR="00B43EBD">
        <w:rPr>
          <w:rFonts w:ascii="楷体" w:eastAsia="楷体" w:hAnsi="楷体" w:hint="eastAsia"/>
          <w:sz w:val="24"/>
        </w:rPr>
        <w:t>算法的研究与设计搭建实验平台。具体地，我们实现了Bootloader、进程调度模块、中断处理模块和进程间通信模块</w:t>
      </w:r>
      <w:r w:rsidR="00CE2B2C">
        <w:rPr>
          <w:rFonts w:ascii="楷体" w:eastAsia="楷体" w:hAnsi="楷体" w:hint="eastAsia"/>
          <w:sz w:val="24"/>
        </w:rPr>
        <w:t>；</w:t>
      </w:r>
      <w:r w:rsidR="00B43EBD">
        <w:rPr>
          <w:rFonts w:ascii="楷体" w:eastAsia="楷体" w:hAnsi="楷体" w:hint="eastAsia"/>
          <w:sz w:val="24"/>
        </w:rPr>
        <w:t>其次我们在这个简易内核的基础上</w:t>
      </w:r>
      <w:r w:rsidR="00803276">
        <w:rPr>
          <w:rFonts w:ascii="楷体" w:eastAsia="楷体" w:hAnsi="楷体" w:hint="eastAsia"/>
          <w:sz w:val="24"/>
        </w:rPr>
        <w:t>实现</w:t>
      </w:r>
      <w:r w:rsidR="00FE554D">
        <w:rPr>
          <w:rFonts w:ascii="楷体" w:eastAsia="楷体" w:hAnsi="楷体" w:hint="eastAsia"/>
          <w:sz w:val="24"/>
        </w:rPr>
        <w:t>了</w:t>
      </w:r>
      <w:r w:rsidR="00834ECF">
        <w:rPr>
          <w:rFonts w:ascii="楷体" w:eastAsia="楷体" w:hAnsi="楷体" w:hint="eastAsia"/>
          <w:sz w:val="24"/>
        </w:rPr>
        <w:t>复制型</w:t>
      </w:r>
      <w:r w:rsidR="00F50AB8">
        <w:rPr>
          <w:rFonts w:ascii="楷体" w:eastAsia="楷体" w:hAnsi="楷体" w:hint="eastAsia"/>
          <w:sz w:val="24"/>
        </w:rPr>
        <w:t>通信</w:t>
      </w:r>
      <w:r w:rsidR="00834ECF">
        <w:rPr>
          <w:rFonts w:ascii="楷体" w:eastAsia="楷体" w:hAnsi="楷体" w:hint="eastAsia"/>
          <w:sz w:val="24"/>
        </w:rPr>
        <w:t>算法和</w:t>
      </w:r>
      <w:r w:rsidR="00CE2B2C">
        <w:rPr>
          <w:rFonts w:ascii="楷体" w:eastAsia="楷体" w:hAnsi="楷体" w:hint="eastAsia"/>
          <w:sz w:val="24"/>
        </w:rPr>
        <w:t>段基址交换算法</w:t>
      </w:r>
      <w:r w:rsidR="00F50AB8">
        <w:rPr>
          <w:rFonts w:ascii="楷体" w:eastAsia="楷体" w:hAnsi="楷体" w:hint="eastAsia"/>
          <w:sz w:val="24"/>
        </w:rPr>
        <w:t>。</w:t>
      </w:r>
      <w:r w:rsidR="00F31B05">
        <w:rPr>
          <w:rFonts w:ascii="楷体" w:eastAsia="楷体" w:hAnsi="楷体" w:hint="eastAsia"/>
          <w:sz w:val="24"/>
        </w:rPr>
        <w:t>在完成这些内容后，我们首先分析物理页面交换算法和段基址交换算法的缺陷，提出磋商策略来改进原来算法的缺陷，然后</w:t>
      </w:r>
      <w:r w:rsidR="005A673A">
        <w:rPr>
          <w:rFonts w:ascii="楷体" w:eastAsia="楷体" w:hAnsi="楷体" w:hint="eastAsia"/>
          <w:sz w:val="24"/>
        </w:rPr>
        <w:t>在本文所实现的微内核基础上，对三种进程间通信算法进行性能分析和对比研究。本研究的实验结果表明，本论文所提出的磋商型段基址交换算法能够有效地减少微内核在某些通信场景下的通信次数，较好地改善了I</w:t>
      </w:r>
      <w:r w:rsidR="005A673A">
        <w:rPr>
          <w:rFonts w:ascii="楷体" w:eastAsia="楷体" w:hAnsi="楷体"/>
          <w:sz w:val="24"/>
        </w:rPr>
        <w:t>PC</w:t>
      </w:r>
      <w:r w:rsidR="005A673A">
        <w:rPr>
          <w:rFonts w:ascii="楷体" w:eastAsia="楷体" w:hAnsi="楷体" w:hint="eastAsia"/>
          <w:sz w:val="24"/>
        </w:rPr>
        <w:t>的总体性能。</w:t>
      </w:r>
    </w:p>
    <w:p w14:paraId="191E65F9" w14:textId="77777777" w:rsidR="002E60F8" w:rsidRPr="002D7DF2" w:rsidRDefault="002E60F8" w:rsidP="00BA6162">
      <w:pPr>
        <w:spacing w:line="360" w:lineRule="auto"/>
        <w:ind w:firstLineChars="200" w:firstLine="480"/>
        <w:rPr>
          <w:rFonts w:ascii="楷体" w:eastAsia="楷体" w:hAnsi="楷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9112440"/>
      <w:r w:rsidRPr="007221BA">
        <w:lastRenderedPageBreak/>
        <w:t>Abstract</w:t>
      </w:r>
      <w:bookmarkEnd w:id="6"/>
      <w:bookmarkEnd w:id="7"/>
      <w:bookmarkEnd w:id="8"/>
      <w:bookmarkEnd w:id="9"/>
      <w:bookmarkEnd w:id="10"/>
      <w:bookmarkEnd w:id="11"/>
      <w:bookmarkEnd w:id="12"/>
    </w:p>
    <w:p w14:paraId="2C299766" w14:textId="64631D20" w:rsidR="003F7C22" w:rsidRPr="003F7C22" w:rsidRDefault="003F7C22" w:rsidP="003F7C22">
      <w:pPr>
        <w:spacing w:line="324" w:lineRule="auto"/>
        <w:ind w:firstLineChars="200" w:firstLine="480"/>
        <w:rPr>
          <w:sz w:val="24"/>
        </w:rPr>
      </w:pPr>
      <w:r w:rsidRPr="003F7C22">
        <w:rPr>
          <w:sz w:val="24"/>
        </w:rPr>
        <w:t xml:space="preserve">The development of operating systems has a history of more than 60 years. As the application scenarios and basic functions of computers continue to change, the basic architecture of the operating system has evolved from the initial unstructured operating system to the </w:t>
      </w:r>
      <w:r w:rsidR="00C94E4B">
        <w:rPr>
          <w:sz w:val="24"/>
        </w:rPr>
        <w:t>monolithic</w:t>
      </w:r>
      <w:r w:rsidRPr="003F7C22">
        <w:rPr>
          <w:sz w:val="24"/>
        </w:rPr>
        <w:t xml:space="preserve"> kernel, and then to the current research hotspot: micro</w:t>
      </w:r>
      <w:r w:rsidR="00693525">
        <w:rPr>
          <w:sz w:val="24"/>
        </w:rPr>
        <w:t>kernel</w:t>
      </w:r>
      <w:r w:rsidRPr="003F7C22">
        <w:rPr>
          <w:sz w:val="24"/>
        </w:rPr>
        <w:t xml:space="preserve"> architecture. At present, mainstream operating systems are still </w:t>
      </w:r>
      <w:r w:rsidR="00240FCF">
        <w:rPr>
          <w:sz w:val="24"/>
        </w:rPr>
        <w:t>monolithic</w:t>
      </w:r>
      <w:r w:rsidR="00240FCF" w:rsidRPr="003F7C22">
        <w:rPr>
          <w:sz w:val="24"/>
        </w:rPr>
        <w:t xml:space="preserve"> </w:t>
      </w:r>
      <w:r w:rsidRPr="003F7C22">
        <w:rPr>
          <w:sz w:val="24"/>
        </w:rPr>
        <w:t xml:space="preserve">kernel architecture. However, this architecture has certain flaws in flexibility and security. Therefore, in recent years, both academia and industry have focused on microkernel </w:t>
      </w:r>
      <w:r w:rsidR="00021773">
        <w:rPr>
          <w:rFonts w:hint="eastAsia"/>
          <w:sz w:val="24"/>
        </w:rPr>
        <w:t>a</w:t>
      </w:r>
      <w:r w:rsidRPr="003F7C22">
        <w:rPr>
          <w:sz w:val="24"/>
        </w:rPr>
        <w:t>rchitectur</w:t>
      </w:r>
      <w:r w:rsidR="00021773">
        <w:rPr>
          <w:rFonts w:hint="eastAsia"/>
          <w:sz w:val="24"/>
        </w:rPr>
        <w:t>e</w:t>
      </w:r>
      <w:r w:rsidRPr="003F7C22">
        <w:rPr>
          <w:sz w:val="24"/>
        </w:rPr>
        <w:t xml:space="preserve">. According to the current development trend of microkernels, in the future, microkernels may keep pace with </w:t>
      </w:r>
      <w:r w:rsidR="00E457A1">
        <w:rPr>
          <w:sz w:val="24"/>
        </w:rPr>
        <w:t>monolithic</w:t>
      </w:r>
      <w:r w:rsidR="00E457A1" w:rsidRPr="003F7C22">
        <w:rPr>
          <w:sz w:val="24"/>
        </w:rPr>
        <w:t xml:space="preserve"> kerne</w:t>
      </w:r>
      <w:r w:rsidR="00CB5152">
        <w:rPr>
          <w:sz w:val="24"/>
        </w:rPr>
        <w:t>l</w:t>
      </w:r>
      <w:r w:rsidRPr="003F7C22">
        <w:rPr>
          <w:sz w:val="24"/>
        </w:rPr>
        <w:t xml:space="preserve">, or even replace </w:t>
      </w:r>
      <w:r w:rsidR="00B572CB">
        <w:rPr>
          <w:sz w:val="24"/>
        </w:rPr>
        <w:t>monolithic</w:t>
      </w:r>
      <w:r w:rsidR="00B572CB" w:rsidRPr="003F7C22">
        <w:rPr>
          <w:sz w:val="24"/>
        </w:rPr>
        <w:t xml:space="preserve"> kerne</w:t>
      </w:r>
      <w:r w:rsidR="006012B1">
        <w:rPr>
          <w:sz w:val="24"/>
        </w:rPr>
        <w:t>l</w:t>
      </w:r>
      <w:r w:rsidRPr="003F7C22">
        <w:rPr>
          <w:sz w:val="24"/>
        </w:rPr>
        <w:t xml:space="preserve"> to occupy the mainstream market. The most important challenge facing the microkernel </w:t>
      </w:r>
      <w:r w:rsidR="00252C50">
        <w:rPr>
          <w:sz w:val="24"/>
        </w:rPr>
        <w:t>whic</w:t>
      </w:r>
      <w:r w:rsidR="00E00186">
        <w:rPr>
          <w:sz w:val="24"/>
        </w:rPr>
        <w:t>h</w:t>
      </w:r>
      <w:r w:rsidR="00252C50">
        <w:rPr>
          <w:sz w:val="24"/>
        </w:rPr>
        <w:t xml:space="preserve"> </w:t>
      </w:r>
      <w:r w:rsidRPr="003F7C22">
        <w:rPr>
          <w:sz w:val="24"/>
        </w:rPr>
        <w:t xml:space="preserve">is also one of the most criticized problems is the inefficiency of </w:t>
      </w:r>
      <w:r w:rsidR="00124803">
        <w:rPr>
          <w:sz w:val="24"/>
        </w:rPr>
        <w:t>inter-</w:t>
      </w:r>
      <w:r w:rsidRPr="003F7C22">
        <w:rPr>
          <w:sz w:val="24"/>
        </w:rPr>
        <w:t>process communication.</w:t>
      </w:r>
    </w:p>
    <w:p w14:paraId="4716B911" w14:textId="4D2F0B4C" w:rsidR="008332C6" w:rsidRDefault="003F7C22" w:rsidP="00AC1814">
      <w:pPr>
        <w:spacing w:line="324" w:lineRule="auto"/>
        <w:ind w:firstLineChars="200" w:firstLine="480"/>
        <w:rPr>
          <w:sz w:val="24"/>
        </w:rPr>
      </w:pPr>
      <w:r w:rsidRPr="003F7C22">
        <w:rPr>
          <w:sz w:val="24"/>
        </w:rPr>
        <w:t xml:space="preserve">The main research problem of this paper is the inter-process communication of the x86 architecture microkernel. First of all, we implement a simple microkernel based on 32-bit protection mode to build an experimental platform for the research and design of IPC algorithms. Specifically, we implement the Bootloader, process scheduling module, interrupt processing module and inter-process communication module; secondly, we design a replication communication algorithm and segment base address exchange algorithm based on this simple kernel. After completing these contents, we first analyze the defects of the physical page exchange algorithm and the segment base address exchange algorithm, and propose a "negotiation" strategy to improve the defects of the original algorithm. Then, on the basis of the microkernel implemented in this </w:t>
      </w:r>
      <w:r w:rsidR="003861A9">
        <w:rPr>
          <w:sz w:val="24"/>
        </w:rPr>
        <w:t>paper</w:t>
      </w:r>
      <w:r w:rsidRPr="003F7C22">
        <w:rPr>
          <w:sz w:val="24"/>
        </w:rPr>
        <w:t>, we use the message passing mechanism to</w:t>
      </w:r>
      <w:r w:rsidR="00D75788">
        <w:rPr>
          <w:sz w:val="24"/>
        </w:rPr>
        <w:t xml:space="preserve"> do</w:t>
      </w:r>
      <w:r w:rsidRPr="003F7C22">
        <w:rPr>
          <w:sz w:val="24"/>
        </w:rPr>
        <w:t xml:space="preserve"> </w:t>
      </w:r>
      <w:r w:rsidR="005A7AB1">
        <w:rPr>
          <w:sz w:val="24"/>
        </w:rPr>
        <w:t>p</w:t>
      </w:r>
      <w:r w:rsidRPr="003F7C22">
        <w:rPr>
          <w:sz w:val="24"/>
        </w:rPr>
        <w:t>erformance analysis and comparative study of three inter-process communication algorithms. The experimental results of this research show that the "</w:t>
      </w:r>
      <w:r w:rsidR="00DE3748" w:rsidRPr="003F7C22">
        <w:rPr>
          <w:sz w:val="24"/>
        </w:rPr>
        <w:t>negotiatio</w:t>
      </w:r>
      <w:r w:rsidR="000A161B">
        <w:rPr>
          <w:sz w:val="24"/>
        </w:rPr>
        <w:t>n</w:t>
      </w:r>
      <w:r w:rsidRPr="003F7C22">
        <w:rPr>
          <w:sz w:val="24"/>
        </w:rPr>
        <w:t>" segment base address exchange algorithm proposed in this paper can effectively reduce the number of communication of the microkernel in certain communication scenarios, and better improve the overall performance of IPC.</w:t>
      </w:r>
    </w:p>
    <w:p w14:paraId="20D12E70" w14:textId="77777777" w:rsidR="00AC1814" w:rsidRDefault="00AC1814" w:rsidP="00AC1814">
      <w:pPr>
        <w:spacing w:line="324" w:lineRule="auto"/>
        <w:ind w:firstLineChars="200" w:firstLine="48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9112441"/>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Content>
        <w:p w14:paraId="67EB37C0" w14:textId="3FC63708" w:rsidR="005A1001" w:rsidRDefault="005A1001">
          <w:pPr>
            <w:pStyle w:val="TOC"/>
          </w:pPr>
        </w:p>
        <w:p w14:paraId="347693DA" w14:textId="262D7E91" w:rsidR="00BD36BF"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9112439" w:history="1">
            <w:r w:rsidR="00BD36BF" w:rsidRPr="00AC3F21">
              <w:rPr>
                <w:rStyle w:val="af5"/>
                <w:rFonts w:ascii="黑体" w:hAnsi="黑体"/>
                <w:noProof/>
              </w:rPr>
              <w:t>摘  要</w:t>
            </w:r>
            <w:r w:rsidR="00BD36BF">
              <w:rPr>
                <w:noProof/>
                <w:webHidden/>
              </w:rPr>
              <w:tab/>
            </w:r>
            <w:r w:rsidR="00BD36BF">
              <w:rPr>
                <w:noProof/>
                <w:webHidden/>
              </w:rPr>
              <w:fldChar w:fldCharType="begin"/>
            </w:r>
            <w:r w:rsidR="00BD36BF">
              <w:rPr>
                <w:noProof/>
                <w:webHidden/>
              </w:rPr>
              <w:instrText xml:space="preserve"> PAGEREF _Toc69112439 \h </w:instrText>
            </w:r>
            <w:r w:rsidR="00BD36BF">
              <w:rPr>
                <w:noProof/>
                <w:webHidden/>
              </w:rPr>
            </w:r>
            <w:r w:rsidR="00BD36BF">
              <w:rPr>
                <w:noProof/>
                <w:webHidden/>
              </w:rPr>
              <w:fldChar w:fldCharType="separate"/>
            </w:r>
            <w:r w:rsidR="00BD36BF">
              <w:rPr>
                <w:noProof/>
                <w:webHidden/>
              </w:rPr>
              <w:t>I</w:t>
            </w:r>
            <w:r w:rsidR="00BD36BF">
              <w:rPr>
                <w:noProof/>
                <w:webHidden/>
              </w:rPr>
              <w:fldChar w:fldCharType="end"/>
            </w:r>
          </w:hyperlink>
        </w:p>
        <w:p w14:paraId="4412D9C1" w14:textId="61368055" w:rsidR="00BD36BF" w:rsidRDefault="00124E17">
          <w:pPr>
            <w:pStyle w:val="TOC1"/>
            <w:rPr>
              <w:rFonts w:asciiTheme="minorHAnsi" w:eastAsiaTheme="minorEastAsia" w:hAnsiTheme="minorHAnsi" w:cstheme="minorBidi"/>
              <w:noProof/>
              <w:sz w:val="21"/>
              <w:szCs w:val="22"/>
            </w:rPr>
          </w:pPr>
          <w:hyperlink w:anchor="_Toc69112440" w:history="1">
            <w:r w:rsidR="00BD36BF" w:rsidRPr="00AC3F21">
              <w:rPr>
                <w:rStyle w:val="af5"/>
                <w:noProof/>
              </w:rPr>
              <w:t>Abstract</w:t>
            </w:r>
            <w:r w:rsidR="00BD36BF">
              <w:rPr>
                <w:noProof/>
                <w:webHidden/>
              </w:rPr>
              <w:tab/>
            </w:r>
            <w:r w:rsidR="00BD36BF">
              <w:rPr>
                <w:noProof/>
                <w:webHidden/>
              </w:rPr>
              <w:fldChar w:fldCharType="begin"/>
            </w:r>
            <w:r w:rsidR="00BD36BF">
              <w:rPr>
                <w:noProof/>
                <w:webHidden/>
              </w:rPr>
              <w:instrText xml:space="preserve"> PAGEREF _Toc69112440 \h </w:instrText>
            </w:r>
            <w:r w:rsidR="00BD36BF">
              <w:rPr>
                <w:noProof/>
                <w:webHidden/>
              </w:rPr>
            </w:r>
            <w:r w:rsidR="00BD36BF">
              <w:rPr>
                <w:noProof/>
                <w:webHidden/>
              </w:rPr>
              <w:fldChar w:fldCharType="separate"/>
            </w:r>
            <w:r w:rsidR="00BD36BF">
              <w:rPr>
                <w:noProof/>
                <w:webHidden/>
              </w:rPr>
              <w:t>II</w:t>
            </w:r>
            <w:r w:rsidR="00BD36BF">
              <w:rPr>
                <w:noProof/>
                <w:webHidden/>
              </w:rPr>
              <w:fldChar w:fldCharType="end"/>
            </w:r>
          </w:hyperlink>
        </w:p>
        <w:p w14:paraId="22389D81" w14:textId="59CE432E" w:rsidR="00BD36BF" w:rsidRDefault="00124E17">
          <w:pPr>
            <w:pStyle w:val="TOC1"/>
            <w:rPr>
              <w:rFonts w:asciiTheme="minorHAnsi" w:eastAsiaTheme="minorEastAsia" w:hAnsiTheme="minorHAnsi" w:cstheme="minorBidi"/>
              <w:noProof/>
              <w:sz w:val="21"/>
              <w:szCs w:val="22"/>
            </w:rPr>
          </w:pPr>
          <w:hyperlink w:anchor="_Toc69112441" w:history="1">
            <w:r w:rsidR="00BD36BF" w:rsidRPr="00AC3F21">
              <w:rPr>
                <w:rStyle w:val="af5"/>
                <w:rFonts w:ascii="黑体" w:hAnsi="黑体"/>
                <w:noProof/>
              </w:rPr>
              <w:t>目  录</w:t>
            </w:r>
            <w:r w:rsidR="00BD36BF">
              <w:rPr>
                <w:noProof/>
                <w:webHidden/>
              </w:rPr>
              <w:tab/>
            </w:r>
            <w:r w:rsidR="00BD36BF">
              <w:rPr>
                <w:noProof/>
                <w:webHidden/>
              </w:rPr>
              <w:fldChar w:fldCharType="begin"/>
            </w:r>
            <w:r w:rsidR="00BD36BF">
              <w:rPr>
                <w:noProof/>
                <w:webHidden/>
              </w:rPr>
              <w:instrText xml:space="preserve"> PAGEREF _Toc69112441 \h </w:instrText>
            </w:r>
            <w:r w:rsidR="00BD36BF">
              <w:rPr>
                <w:noProof/>
                <w:webHidden/>
              </w:rPr>
            </w:r>
            <w:r w:rsidR="00BD36BF">
              <w:rPr>
                <w:noProof/>
                <w:webHidden/>
              </w:rPr>
              <w:fldChar w:fldCharType="separate"/>
            </w:r>
            <w:r w:rsidR="00BD36BF">
              <w:rPr>
                <w:noProof/>
                <w:webHidden/>
              </w:rPr>
              <w:t>III</w:t>
            </w:r>
            <w:r w:rsidR="00BD36BF">
              <w:rPr>
                <w:noProof/>
                <w:webHidden/>
              </w:rPr>
              <w:fldChar w:fldCharType="end"/>
            </w:r>
          </w:hyperlink>
        </w:p>
        <w:p w14:paraId="70FF0FEA" w14:textId="01555E00" w:rsidR="00BD36BF" w:rsidRDefault="00124E17">
          <w:pPr>
            <w:pStyle w:val="TOC1"/>
            <w:rPr>
              <w:rFonts w:asciiTheme="minorHAnsi" w:eastAsiaTheme="minorEastAsia" w:hAnsiTheme="minorHAnsi" w:cstheme="minorBidi"/>
              <w:noProof/>
              <w:sz w:val="21"/>
              <w:szCs w:val="22"/>
            </w:rPr>
          </w:pPr>
          <w:hyperlink w:anchor="_Toc69112442" w:history="1">
            <w:r w:rsidR="00BD36BF" w:rsidRPr="00AC3F21">
              <w:rPr>
                <w:rStyle w:val="af5"/>
                <w:noProof/>
              </w:rPr>
              <w:t xml:space="preserve">1 </w:t>
            </w:r>
            <w:r w:rsidR="00BD36BF" w:rsidRPr="00AC3F21">
              <w:rPr>
                <w:rStyle w:val="af5"/>
                <w:noProof/>
              </w:rPr>
              <w:t>绪论</w:t>
            </w:r>
            <w:r w:rsidR="00BD36BF">
              <w:rPr>
                <w:noProof/>
                <w:webHidden/>
              </w:rPr>
              <w:tab/>
            </w:r>
            <w:r w:rsidR="00BD36BF">
              <w:rPr>
                <w:noProof/>
                <w:webHidden/>
              </w:rPr>
              <w:fldChar w:fldCharType="begin"/>
            </w:r>
            <w:r w:rsidR="00BD36BF">
              <w:rPr>
                <w:noProof/>
                <w:webHidden/>
              </w:rPr>
              <w:instrText xml:space="preserve"> PAGEREF _Toc69112442 \h </w:instrText>
            </w:r>
            <w:r w:rsidR="00BD36BF">
              <w:rPr>
                <w:noProof/>
                <w:webHidden/>
              </w:rPr>
            </w:r>
            <w:r w:rsidR="00BD36BF">
              <w:rPr>
                <w:noProof/>
                <w:webHidden/>
              </w:rPr>
              <w:fldChar w:fldCharType="separate"/>
            </w:r>
            <w:r w:rsidR="00BD36BF">
              <w:rPr>
                <w:noProof/>
                <w:webHidden/>
              </w:rPr>
              <w:t>1</w:t>
            </w:r>
            <w:r w:rsidR="00BD36BF">
              <w:rPr>
                <w:noProof/>
                <w:webHidden/>
              </w:rPr>
              <w:fldChar w:fldCharType="end"/>
            </w:r>
          </w:hyperlink>
        </w:p>
        <w:p w14:paraId="04126ABD" w14:textId="2C4FD95B"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43" w:history="1">
            <w:r w:rsidR="00BD36BF" w:rsidRPr="00AC3F21">
              <w:rPr>
                <w:rStyle w:val="af5"/>
                <w:noProof/>
              </w:rPr>
              <w:t xml:space="preserve">1.1 </w:t>
            </w:r>
            <w:r w:rsidR="00BD36BF" w:rsidRPr="00AC3F21">
              <w:rPr>
                <w:rStyle w:val="af5"/>
                <w:noProof/>
              </w:rPr>
              <w:t>研究背景</w:t>
            </w:r>
            <w:r w:rsidR="00BD36BF">
              <w:rPr>
                <w:noProof/>
                <w:webHidden/>
              </w:rPr>
              <w:tab/>
            </w:r>
            <w:r w:rsidR="00BD36BF">
              <w:rPr>
                <w:noProof/>
                <w:webHidden/>
              </w:rPr>
              <w:fldChar w:fldCharType="begin"/>
            </w:r>
            <w:r w:rsidR="00BD36BF">
              <w:rPr>
                <w:noProof/>
                <w:webHidden/>
              </w:rPr>
              <w:instrText xml:space="preserve"> PAGEREF _Toc69112443 \h </w:instrText>
            </w:r>
            <w:r w:rsidR="00BD36BF">
              <w:rPr>
                <w:noProof/>
                <w:webHidden/>
              </w:rPr>
            </w:r>
            <w:r w:rsidR="00BD36BF">
              <w:rPr>
                <w:noProof/>
                <w:webHidden/>
              </w:rPr>
              <w:fldChar w:fldCharType="separate"/>
            </w:r>
            <w:r w:rsidR="00BD36BF">
              <w:rPr>
                <w:noProof/>
                <w:webHidden/>
              </w:rPr>
              <w:t>1</w:t>
            </w:r>
            <w:r w:rsidR="00BD36BF">
              <w:rPr>
                <w:noProof/>
                <w:webHidden/>
              </w:rPr>
              <w:fldChar w:fldCharType="end"/>
            </w:r>
          </w:hyperlink>
        </w:p>
        <w:p w14:paraId="51958956" w14:textId="1734B2A5"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44" w:history="1">
            <w:r w:rsidR="00BD36BF" w:rsidRPr="00AC3F21">
              <w:rPr>
                <w:rStyle w:val="af5"/>
                <w:noProof/>
              </w:rPr>
              <w:t xml:space="preserve">1.2 </w:t>
            </w:r>
            <w:r w:rsidR="00BD36BF" w:rsidRPr="00AC3F21">
              <w:rPr>
                <w:rStyle w:val="af5"/>
                <w:noProof/>
              </w:rPr>
              <w:t>国内外研究现状</w:t>
            </w:r>
            <w:r w:rsidR="00BD36BF">
              <w:rPr>
                <w:noProof/>
                <w:webHidden/>
              </w:rPr>
              <w:tab/>
            </w:r>
            <w:r w:rsidR="00BD36BF">
              <w:rPr>
                <w:noProof/>
                <w:webHidden/>
              </w:rPr>
              <w:fldChar w:fldCharType="begin"/>
            </w:r>
            <w:r w:rsidR="00BD36BF">
              <w:rPr>
                <w:noProof/>
                <w:webHidden/>
              </w:rPr>
              <w:instrText xml:space="preserve"> PAGEREF _Toc69112444 \h </w:instrText>
            </w:r>
            <w:r w:rsidR="00BD36BF">
              <w:rPr>
                <w:noProof/>
                <w:webHidden/>
              </w:rPr>
            </w:r>
            <w:r w:rsidR="00BD36BF">
              <w:rPr>
                <w:noProof/>
                <w:webHidden/>
              </w:rPr>
              <w:fldChar w:fldCharType="separate"/>
            </w:r>
            <w:r w:rsidR="00BD36BF">
              <w:rPr>
                <w:noProof/>
                <w:webHidden/>
              </w:rPr>
              <w:t>2</w:t>
            </w:r>
            <w:r w:rsidR="00BD36BF">
              <w:rPr>
                <w:noProof/>
                <w:webHidden/>
              </w:rPr>
              <w:fldChar w:fldCharType="end"/>
            </w:r>
          </w:hyperlink>
        </w:p>
        <w:p w14:paraId="70C27651" w14:textId="2E879F7F"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45" w:history="1">
            <w:r w:rsidR="00BD36BF" w:rsidRPr="00AC3F21">
              <w:rPr>
                <w:rStyle w:val="af5"/>
                <w:noProof/>
              </w:rPr>
              <w:t>1.3</w:t>
            </w:r>
            <w:r w:rsidR="00BD36BF" w:rsidRPr="00AC3F21">
              <w:rPr>
                <w:rStyle w:val="af5"/>
                <w:noProof/>
              </w:rPr>
              <w:t>主要研究工作</w:t>
            </w:r>
            <w:r w:rsidR="00BD36BF">
              <w:rPr>
                <w:noProof/>
                <w:webHidden/>
              </w:rPr>
              <w:tab/>
            </w:r>
            <w:r w:rsidR="00BD36BF">
              <w:rPr>
                <w:noProof/>
                <w:webHidden/>
              </w:rPr>
              <w:fldChar w:fldCharType="begin"/>
            </w:r>
            <w:r w:rsidR="00BD36BF">
              <w:rPr>
                <w:noProof/>
                <w:webHidden/>
              </w:rPr>
              <w:instrText xml:space="preserve"> PAGEREF _Toc69112445 \h </w:instrText>
            </w:r>
            <w:r w:rsidR="00BD36BF">
              <w:rPr>
                <w:noProof/>
                <w:webHidden/>
              </w:rPr>
            </w:r>
            <w:r w:rsidR="00BD36BF">
              <w:rPr>
                <w:noProof/>
                <w:webHidden/>
              </w:rPr>
              <w:fldChar w:fldCharType="separate"/>
            </w:r>
            <w:r w:rsidR="00BD36BF">
              <w:rPr>
                <w:noProof/>
                <w:webHidden/>
              </w:rPr>
              <w:t>3</w:t>
            </w:r>
            <w:r w:rsidR="00BD36BF">
              <w:rPr>
                <w:noProof/>
                <w:webHidden/>
              </w:rPr>
              <w:fldChar w:fldCharType="end"/>
            </w:r>
          </w:hyperlink>
        </w:p>
        <w:p w14:paraId="6F41E59A" w14:textId="7EDAD5F6"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46" w:history="1">
            <w:r w:rsidR="00BD36BF" w:rsidRPr="00AC3F21">
              <w:rPr>
                <w:rStyle w:val="af5"/>
                <w:noProof/>
              </w:rPr>
              <w:t xml:space="preserve">1.4 </w:t>
            </w:r>
            <w:r w:rsidR="00BD36BF" w:rsidRPr="00AC3F21">
              <w:rPr>
                <w:rStyle w:val="af5"/>
                <w:noProof/>
              </w:rPr>
              <w:t>章节安排</w:t>
            </w:r>
            <w:r w:rsidR="00BD36BF">
              <w:rPr>
                <w:noProof/>
                <w:webHidden/>
              </w:rPr>
              <w:tab/>
            </w:r>
            <w:r w:rsidR="00BD36BF">
              <w:rPr>
                <w:noProof/>
                <w:webHidden/>
              </w:rPr>
              <w:fldChar w:fldCharType="begin"/>
            </w:r>
            <w:r w:rsidR="00BD36BF">
              <w:rPr>
                <w:noProof/>
                <w:webHidden/>
              </w:rPr>
              <w:instrText xml:space="preserve"> PAGEREF _Toc69112446 \h </w:instrText>
            </w:r>
            <w:r w:rsidR="00BD36BF">
              <w:rPr>
                <w:noProof/>
                <w:webHidden/>
              </w:rPr>
            </w:r>
            <w:r w:rsidR="00BD36BF">
              <w:rPr>
                <w:noProof/>
                <w:webHidden/>
              </w:rPr>
              <w:fldChar w:fldCharType="separate"/>
            </w:r>
            <w:r w:rsidR="00BD36BF">
              <w:rPr>
                <w:noProof/>
                <w:webHidden/>
              </w:rPr>
              <w:t>4</w:t>
            </w:r>
            <w:r w:rsidR="00BD36BF">
              <w:rPr>
                <w:noProof/>
                <w:webHidden/>
              </w:rPr>
              <w:fldChar w:fldCharType="end"/>
            </w:r>
          </w:hyperlink>
        </w:p>
        <w:p w14:paraId="4E123F9A" w14:textId="4CC868DF" w:rsidR="00BD36BF" w:rsidRDefault="00124E17">
          <w:pPr>
            <w:pStyle w:val="TOC1"/>
            <w:rPr>
              <w:rFonts w:asciiTheme="minorHAnsi" w:eastAsiaTheme="minorEastAsia" w:hAnsiTheme="minorHAnsi" w:cstheme="minorBidi"/>
              <w:noProof/>
              <w:sz w:val="21"/>
              <w:szCs w:val="22"/>
            </w:rPr>
          </w:pPr>
          <w:hyperlink w:anchor="_Toc69112447" w:history="1">
            <w:r w:rsidR="00BD36BF" w:rsidRPr="00AC3F21">
              <w:rPr>
                <w:rStyle w:val="af5"/>
                <w:noProof/>
              </w:rPr>
              <w:t xml:space="preserve">2 </w:t>
            </w:r>
            <w:r w:rsidR="00BD36BF" w:rsidRPr="00AC3F21">
              <w:rPr>
                <w:rStyle w:val="af5"/>
                <w:noProof/>
              </w:rPr>
              <w:t>相关技术基础</w:t>
            </w:r>
            <w:r w:rsidR="00BD36BF">
              <w:rPr>
                <w:noProof/>
                <w:webHidden/>
              </w:rPr>
              <w:tab/>
            </w:r>
            <w:r w:rsidR="00BD36BF">
              <w:rPr>
                <w:noProof/>
                <w:webHidden/>
              </w:rPr>
              <w:fldChar w:fldCharType="begin"/>
            </w:r>
            <w:r w:rsidR="00BD36BF">
              <w:rPr>
                <w:noProof/>
                <w:webHidden/>
              </w:rPr>
              <w:instrText xml:space="preserve"> PAGEREF _Toc69112447 \h </w:instrText>
            </w:r>
            <w:r w:rsidR="00BD36BF">
              <w:rPr>
                <w:noProof/>
                <w:webHidden/>
              </w:rPr>
            </w:r>
            <w:r w:rsidR="00BD36BF">
              <w:rPr>
                <w:noProof/>
                <w:webHidden/>
              </w:rPr>
              <w:fldChar w:fldCharType="separate"/>
            </w:r>
            <w:r w:rsidR="00BD36BF">
              <w:rPr>
                <w:noProof/>
                <w:webHidden/>
              </w:rPr>
              <w:t>4</w:t>
            </w:r>
            <w:r w:rsidR="00BD36BF">
              <w:rPr>
                <w:noProof/>
                <w:webHidden/>
              </w:rPr>
              <w:fldChar w:fldCharType="end"/>
            </w:r>
          </w:hyperlink>
        </w:p>
        <w:p w14:paraId="2D1EDE20" w14:textId="7D0C524F"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48" w:history="1">
            <w:r w:rsidR="00BD36BF" w:rsidRPr="00AC3F21">
              <w:rPr>
                <w:rStyle w:val="af5"/>
                <w:noProof/>
              </w:rPr>
              <w:t>2.1</w:t>
            </w:r>
            <w:r w:rsidR="00BD36BF" w:rsidRPr="00AC3F21">
              <w:rPr>
                <w:rStyle w:val="af5"/>
                <w:noProof/>
              </w:rPr>
              <w:t>微内核架构</w:t>
            </w:r>
            <w:r w:rsidR="00BD36BF">
              <w:rPr>
                <w:noProof/>
                <w:webHidden/>
              </w:rPr>
              <w:tab/>
            </w:r>
            <w:r w:rsidR="00BD36BF">
              <w:rPr>
                <w:noProof/>
                <w:webHidden/>
              </w:rPr>
              <w:fldChar w:fldCharType="begin"/>
            </w:r>
            <w:r w:rsidR="00BD36BF">
              <w:rPr>
                <w:noProof/>
                <w:webHidden/>
              </w:rPr>
              <w:instrText xml:space="preserve"> PAGEREF _Toc69112448 \h </w:instrText>
            </w:r>
            <w:r w:rsidR="00BD36BF">
              <w:rPr>
                <w:noProof/>
                <w:webHidden/>
              </w:rPr>
            </w:r>
            <w:r w:rsidR="00BD36BF">
              <w:rPr>
                <w:noProof/>
                <w:webHidden/>
              </w:rPr>
              <w:fldChar w:fldCharType="separate"/>
            </w:r>
            <w:r w:rsidR="00BD36BF">
              <w:rPr>
                <w:noProof/>
                <w:webHidden/>
              </w:rPr>
              <w:t>4</w:t>
            </w:r>
            <w:r w:rsidR="00BD36BF">
              <w:rPr>
                <w:noProof/>
                <w:webHidden/>
              </w:rPr>
              <w:fldChar w:fldCharType="end"/>
            </w:r>
          </w:hyperlink>
        </w:p>
        <w:p w14:paraId="143C29AD" w14:textId="51F3839D" w:rsidR="00BD36BF" w:rsidRDefault="00124E17">
          <w:pPr>
            <w:pStyle w:val="TOC3"/>
            <w:tabs>
              <w:tab w:val="right" w:leader="dot" w:pos="8302"/>
            </w:tabs>
            <w:ind w:left="840"/>
            <w:rPr>
              <w:rFonts w:asciiTheme="minorHAnsi" w:eastAsiaTheme="minorEastAsia" w:hAnsiTheme="minorHAnsi" w:cstheme="minorBidi"/>
              <w:noProof/>
              <w:sz w:val="21"/>
              <w:szCs w:val="22"/>
            </w:rPr>
          </w:pPr>
          <w:hyperlink w:anchor="_Toc69112449" w:history="1">
            <w:r w:rsidR="00BD36BF" w:rsidRPr="00AC3F21">
              <w:rPr>
                <w:rStyle w:val="af5"/>
                <w:noProof/>
              </w:rPr>
              <w:t xml:space="preserve">2.1.1 </w:t>
            </w:r>
            <w:r w:rsidR="00BD36BF" w:rsidRPr="00AC3F21">
              <w:rPr>
                <w:rStyle w:val="af5"/>
                <w:noProof/>
              </w:rPr>
              <w:t>微内核架构简介</w:t>
            </w:r>
            <w:r w:rsidR="00BD36BF">
              <w:rPr>
                <w:noProof/>
                <w:webHidden/>
              </w:rPr>
              <w:tab/>
            </w:r>
            <w:r w:rsidR="00BD36BF">
              <w:rPr>
                <w:noProof/>
                <w:webHidden/>
              </w:rPr>
              <w:fldChar w:fldCharType="begin"/>
            </w:r>
            <w:r w:rsidR="00BD36BF">
              <w:rPr>
                <w:noProof/>
                <w:webHidden/>
              </w:rPr>
              <w:instrText xml:space="preserve"> PAGEREF _Toc69112449 \h </w:instrText>
            </w:r>
            <w:r w:rsidR="00BD36BF">
              <w:rPr>
                <w:noProof/>
                <w:webHidden/>
              </w:rPr>
            </w:r>
            <w:r w:rsidR="00BD36BF">
              <w:rPr>
                <w:noProof/>
                <w:webHidden/>
              </w:rPr>
              <w:fldChar w:fldCharType="separate"/>
            </w:r>
            <w:r w:rsidR="00BD36BF">
              <w:rPr>
                <w:noProof/>
                <w:webHidden/>
              </w:rPr>
              <w:t>4</w:t>
            </w:r>
            <w:r w:rsidR="00BD36BF">
              <w:rPr>
                <w:noProof/>
                <w:webHidden/>
              </w:rPr>
              <w:fldChar w:fldCharType="end"/>
            </w:r>
          </w:hyperlink>
        </w:p>
        <w:p w14:paraId="6317803A" w14:textId="2B8425D1" w:rsidR="00BD36BF" w:rsidRDefault="00124E17">
          <w:pPr>
            <w:pStyle w:val="TOC3"/>
            <w:tabs>
              <w:tab w:val="right" w:leader="dot" w:pos="8302"/>
            </w:tabs>
            <w:ind w:left="840"/>
            <w:rPr>
              <w:rFonts w:asciiTheme="minorHAnsi" w:eastAsiaTheme="minorEastAsia" w:hAnsiTheme="minorHAnsi" w:cstheme="minorBidi"/>
              <w:noProof/>
              <w:sz w:val="21"/>
              <w:szCs w:val="22"/>
            </w:rPr>
          </w:pPr>
          <w:hyperlink w:anchor="_Toc69112450" w:history="1">
            <w:r w:rsidR="00BD36BF" w:rsidRPr="00AC3F21">
              <w:rPr>
                <w:rStyle w:val="af5"/>
                <w:noProof/>
              </w:rPr>
              <w:t xml:space="preserve">2.1.2 </w:t>
            </w:r>
            <w:r w:rsidR="00BD36BF" w:rsidRPr="00AC3F21">
              <w:rPr>
                <w:rStyle w:val="af5"/>
                <w:noProof/>
              </w:rPr>
              <w:t>微内核相对于宏内核的优点</w:t>
            </w:r>
            <w:r w:rsidR="00BD36BF">
              <w:rPr>
                <w:noProof/>
                <w:webHidden/>
              </w:rPr>
              <w:tab/>
            </w:r>
            <w:r w:rsidR="00BD36BF">
              <w:rPr>
                <w:noProof/>
                <w:webHidden/>
              </w:rPr>
              <w:fldChar w:fldCharType="begin"/>
            </w:r>
            <w:r w:rsidR="00BD36BF">
              <w:rPr>
                <w:noProof/>
                <w:webHidden/>
              </w:rPr>
              <w:instrText xml:space="preserve"> PAGEREF _Toc69112450 \h </w:instrText>
            </w:r>
            <w:r w:rsidR="00BD36BF">
              <w:rPr>
                <w:noProof/>
                <w:webHidden/>
              </w:rPr>
            </w:r>
            <w:r w:rsidR="00BD36BF">
              <w:rPr>
                <w:noProof/>
                <w:webHidden/>
              </w:rPr>
              <w:fldChar w:fldCharType="separate"/>
            </w:r>
            <w:r w:rsidR="00BD36BF">
              <w:rPr>
                <w:noProof/>
                <w:webHidden/>
              </w:rPr>
              <w:t>6</w:t>
            </w:r>
            <w:r w:rsidR="00BD36BF">
              <w:rPr>
                <w:noProof/>
                <w:webHidden/>
              </w:rPr>
              <w:fldChar w:fldCharType="end"/>
            </w:r>
          </w:hyperlink>
        </w:p>
        <w:p w14:paraId="179F1B9F" w14:textId="29E86A1C"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51" w:history="1">
            <w:r w:rsidR="00BD36BF" w:rsidRPr="00AC3F21">
              <w:rPr>
                <w:rStyle w:val="af5"/>
                <w:noProof/>
              </w:rPr>
              <w:t>2.2 x86</w:t>
            </w:r>
            <w:r w:rsidR="00BD36BF" w:rsidRPr="00AC3F21">
              <w:rPr>
                <w:rStyle w:val="af5"/>
                <w:noProof/>
              </w:rPr>
              <w:t>架构</w:t>
            </w:r>
            <w:r w:rsidR="00BD36BF">
              <w:rPr>
                <w:noProof/>
                <w:webHidden/>
              </w:rPr>
              <w:tab/>
            </w:r>
            <w:r w:rsidR="00BD36BF">
              <w:rPr>
                <w:noProof/>
                <w:webHidden/>
              </w:rPr>
              <w:fldChar w:fldCharType="begin"/>
            </w:r>
            <w:r w:rsidR="00BD36BF">
              <w:rPr>
                <w:noProof/>
                <w:webHidden/>
              </w:rPr>
              <w:instrText xml:space="preserve"> PAGEREF _Toc69112451 \h </w:instrText>
            </w:r>
            <w:r w:rsidR="00BD36BF">
              <w:rPr>
                <w:noProof/>
                <w:webHidden/>
              </w:rPr>
            </w:r>
            <w:r w:rsidR="00BD36BF">
              <w:rPr>
                <w:noProof/>
                <w:webHidden/>
              </w:rPr>
              <w:fldChar w:fldCharType="separate"/>
            </w:r>
            <w:r w:rsidR="00BD36BF">
              <w:rPr>
                <w:noProof/>
                <w:webHidden/>
              </w:rPr>
              <w:t>7</w:t>
            </w:r>
            <w:r w:rsidR="00BD36BF">
              <w:rPr>
                <w:noProof/>
                <w:webHidden/>
              </w:rPr>
              <w:fldChar w:fldCharType="end"/>
            </w:r>
          </w:hyperlink>
        </w:p>
        <w:p w14:paraId="4DF3617A" w14:textId="294EE1D4" w:rsidR="00BD36BF" w:rsidRDefault="00124E17">
          <w:pPr>
            <w:pStyle w:val="TOC3"/>
            <w:tabs>
              <w:tab w:val="right" w:leader="dot" w:pos="8302"/>
            </w:tabs>
            <w:ind w:left="840"/>
            <w:rPr>
              <w:rFonts w:asciiTheme="minorHAnsi" w:eastAsiaTheme="minorEastAsia" w:hAnsiTheme="minorHAnsi" w:cstheme="minorBidi"/>
              <w:noProof/>
              <w:sz w:val="21"/>
              <w:szCs w:val="22"/>
            </w:rPr>
          </w:pPr>
          <w:hyperlink w:anchor="_Toc69112452" w:history="1">
            <w:r w:rsidR="00BD36BF" w:rsidRPr="00AC3F21">
              <w:rPr>
                <w:rStyle w:val="af5"/>
                <w:noProof/>
              </w:rPr>
              <w:t>2.2.1 Intel 8086</w:t>
            </w:r>
            <w:r w:rsidR="00BD36BF">
              <w:rPr>
                <w:noProof/>
                <w:webHidden/>
              </w:rPr>
              <w:tab/>
            </w:r>
            <w:r w:rsidR="00BD36BF">
              <w:rPr>
                <w:noProof/>
                <w:webHidden/>
              </w:rPr>
              <w:fldChar w:fldCharType="begin"/>
            </w:r>
            <w:r w:rsidR="00BD36BF">
              <w:rPr>
                <w:noProof/>
                <w:webHidden/>
              </w:rPr>
              <w:instrText xml:space="preserve"> PAGEREF _Toc69112452 \h </w:instrText>
            </w:r>
            <w:r w:rsidR="00BD36BF">
              <w:rPr>
                <w:noProof/>
                <w:webHidden/>
              </w:rPr>
            </w:r>
            <w:r w:rsidR="00BD36BF">
              <w:rPr>
                <w:noProof/>
                <w:webHidden/>
              </w:rPr>
              <w:fldChar w:fldCharType="separate"/>
            </w:r>
            <w:r w:rsidR="00BD36BF">
              <w:rPr>
                <w:noProof/>
                <w:webHidden/>
              </w:rPr>
              <w:t>7</w:t>
            </w:r>
            <w:r w:rsidR="00BD36BF">
              <w:rPr>
                <w:noProof/>
                <w:webHidden/>
              </w:rPr>
              <w:fldChar w:fldCharType="end"/>
            </w:r>
          </w:hyperlink>
        </w:p>
        <w:p w14:paraId="0CEF6070" w14:textId="302B4403" w:rsidR="00BD36BF" w:rsidRDefault="00124E17">
          <w:pPr>
            <w:pStyle w:val="TOC3"/>
            <w:tabs>
              <w:tab w:val="right" w:leader="dot" w:pos="8302"/>
            </w:tabs>
            <w:ind w:left="840"/>
            <w:rPr>
              <w:rFonts w:asciiTheme="minorHAnsi" w:eastAsiaTheme="minorEastAsia" w:hAnsiTheme="minorHAnsi" w:cstheme="minorBidi"/>
              <w:noProof/>
              <w:sz w:val="21"/>
              <w:szCs w:val="22"/>
            </w:rPr>
          </w:pPr>
          <w:hyperlink w:anchor="_Toc69112453" w:history="1">
            <w:r w:rsidR="00BD36BF" w:rsidRPr="00AC3F21">
              <w:rPr>
                <w:rStyle w:val="af5"/>
                <w:noProof/>
              </w:rPr>
              <w:t>2.2.2 Intel 80386</w:t>
            </w:r>
            <w:r w:rsidR="00BD36BF">
              <w:rPr>
                <w:noProof/>
                <w:webHidden/>
              </w:rPr>
              <w:tab/>
            </w:r>
            <w:r w:rsidR="00BD36BF">
              <w:rPr>
                <w:noProof/>
                <w:webHidden/>
              </w:rPr>
              <w:fldChar w:fldCharType="begin"/>
            </w:r>
            <w:r w:rsidR="00BD36BF">
              <w:rPr>
                <w:noProof/>
                <w:webHidden/>
              </w:rPr>
              <w:instrText xml:space="preserve"> PAGEREF _Toc69112453 \h </w:instrText>
            </w:r>
            <w:r w:rsidR="00BD36BF">
              <w:rPr>
                <w:noProof/>
                <w:webHidden/>
              </w:rPr>
            </w:r>
            <w:r w:rsidR="00BD36BF">
              <w:rPr>
                <w:noProof/>
                <w:webHidden/>
              </w:rPr>
              <w:fldChar w:fldCharType="separate"/>
            </w:r>
            <w:r w:rsidR="00BD36BF">
              <w:rPr>
                <w:noProof/>
                <w:webHidden/>
              </w:rPr>
              <w:t>8</w:t>
            </w:r>
            <w:r w:rsidR="00BD36BF">
              <w:rPr>
                <w:noProof/>
                <w:webHidden/>
              </w:rPr>
              <w:fldChar w:fldCharType="end"/>
            </w:r>
          </w:hyperlink>
        </w:p>
        <w:p w14:paraId="5653575E" w14:textId="53CB1423" w:rsidR="00BD36BF" w:rsidRDefault="00124E17">
          <w:pPr>
            <w:pStyle w:val="TOC3"/>
            <w:tabs>
              <w:tab w:val="right" w:leader="dot" w:pos="8302"/>
            </w:tabs>
            <w:ind w:left="840"/>
            <w:rPr>
              <w:rFonts w:asciiTheme="minorHAnsi" w:eastAsiaTheme="minorEastAsia" w:hAnsiTheme="minorHAnsi" w:cstheme="minorBidi"/>
              <w:noProof/>
              <w:sz w:val="21"/>
              <w:szCs w:val="22"/>
            </w:rPr>
          </w:pPr>
          <w:hyperlink w:anchor="_Toc69112454" w:history="1">
            <w:r w:rsidR="00BD36BF" w:rsidRPr="00AC3F21">
              <w:rPr>
                <w:rStyle w:val="af5"/>
                <w:noProof/>
              </w:rPr>
              <w:t>2.2.3 x86-64</w:t>
            </w:r>
            <w:r w:rsidR="00BD36BF" w:rsidRPr="00AC3F21">
              <w:rPr>
                <w:rStyle w:val="af5"/>
                <w:noProof/>
              </w:rPr>
              <w:t>架构</w:t>
            </w:r>
            <w:r w:rsidR="00BD36BF">
              <w:rPr>
                <w:noProof/>
                <w:webHidden/>
              </w:rPr>
              <w:tab/>
            </w:r>
            <w:r w:rsidR="00BD36BF">
              <w:rPr>
                <w:noProof/>
                <w:webHidden/>
              </w:rPr>
              <w:fldChar w:fldCharType="begin"/>
            </w:r>
            <w:r w:rsidR="00BD36BF">
              <w:rPr>
                <w:noProof/>
                <w:webHidden/>
              </w:rPr>
              <w:instrText xml:space="preserve"> PAGEREF _Toc69112454 \h </w:instrText>
            </w:r>
            <w:r w:rsidR="00BD36BF">
              <w:rPr>
                <w:noProof/>
                <w:webHidden/>
              </w:rPr>
            </w:r>
            <w:r w:rsidR="00BD36BF">
              <w:rPr>
                <w:noProof/>
                <w:webHidden/>
              </w:rPr>
              <w:fldChar w:fldCharType="separate"/>
            </w:r>
            <w:r w:rsidR="00BD36BF">
              <w:rPr>
                <w:noProof/>
                <w:webHidden/>
              </w:rPr>
              <w:t>10</w:t>
            </w:r>
            <w:r w:rsidR="00BD36BF">
              <w:rPr>
                <w:noProof/>
                <w:webHidden/>
              </w:rPr>
              <w:fldChar w:fldCharType="end"/>
            </w:r>
          </w:hyperlink>
        </w:p>
        <w:p w14:paraId="564B9135" w14:textId="4E272519"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55" w:history="1">
            <w:r w:rsidR="00BD36BF" w:rsidRPr="00AC3F21">
              <w:rPr>
                <w:rStyle w:val="af5"/>
                <w:noProof/>
              </w:rPr>
              <w:t>2.3 NASM</w:t>
            </w:r>
            <w:r w:rsidR="00BD36BF" w:rsidRPr="00AC3F21">
              <w:rPr>
                <w:rStyle w:val="af5"/>
                <w:noProof/>
              </w:rPr>
              <w:t>与</w:t>
            </w:r>
            <w:r w:rsidR="00BD36BF" w:rsidRPr="00AC3F21">
              <w:rPr>
                <w:rStyle w:val="af5"/>
                <w:noProof/>
              </w:rPr>
              <w:t>GCC</w:t>
            </w:r>
            <w:r w:rsidR="00BD36BF">
              <w:rPr>
                <w:noProof/>
                <w:webHidden/>
              </w:rPr>
              <w:tab/>
            </w:r>
            <w:r w:rsidR="00BD36BF">
              <w:rPr>
                <w:noProof/>
                <w:webHidden/>
              </w:rPr>
              <w:fldChar w:fldCharType="begin"/>
            </w:r>
            <w:r w:rsidR="00BD36BF">
              <w:rPr>
                <w:noProof/>
                <w:webHidden/>
              </w:rPr>
              <w:instrText xml:space="preserve"> PAGEREF _Toc69112455 \h </w:instrText>
            </w:r>
            <w:r w:rsidR="00BD36BF">
              <w:rPr>
                <w:noProof/>
                <w:webHidden/>
              </w:rPr>
            </w:r>
            <w:r w:rsidR="00BD36BF">
              <w:rPr>
                <w:noProof/>
                <w:webHidden/>
              </w:rPr>
              <w:fldChar w:fldCharType="separate"/>
            </w:r>
            <w:r w:rsidR="00BD36BF">
              <w:rPr>
                <w:noProof/>
                <w:webHidden/>
              </w:rPr>
              <w:t>10</w:t>
            </w:r>
            <w:r w:rsidR="00BD36BF">
              <w:rPr>
                <w:noProof/>
                <w:webHidden/>
              </w:rPr>
              <w:fldChar w:fldCharType="end"/>
            </w:r>
          </w:hyperlink>
        </w:p>
        <w:p w14:paraId="2C0E72D9" w14:textId="3ECDFEE5"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56" w:history="1">
            <w:r w:rsidR="00BD36BF" w:rsidRPr="00AC3F21">
              <w:rPr>
                <w:rStyle w:val="af5"/>
                <w:noProof/>
              </w:rPr>
              <w:t>2.4 Bochs</w:t>
            </w:r>
            <w:r w:rsidR="00BD36BF" w:rsidRPr="00AC3F21">
              <w:rPr>
                <w:rStyle w:val="af5"/>
                <w:noProof/>
              </w:rPr>
              <w:t>虚拟机</w:t>
            </w:r>
            <w:r w:rsidR="00BD36BF">
              <w:rPr>
                <w:noProof/>
                <w:webHidden/>
              </w:rPr>
              <w:tab/>
            </w:r>
            <w:r w:rsidR="00BD36BF">
              <w:rPr>
                <w:noProof/>
                <w:webHidden/>
              </w:rPr>
              <w:fldChar w:fldCharType="begin"/>
            </w:r>
            <w:r w:rsidR="00BD36BF">
              <w:rPr>
                <w:noProof/>
                <w:webHidden/>
              </w:rPr>
              <w:instrText xml:space="preserve"> PAGEREF _Toc69112456 \h </w:instrText>
            </w:r>
            <w:r w:rsidR="00BD36BF">
              <w:rPr>
                <w:noProof/>
                <w:webHidden/>
              </w:rPr>
            </w:r>
            <w:r w:rsidR="00BD36BF">
              <w:rPr>
                <w:noProof/>
                <w:webHidden/>
              </w:rPr>
              <w:fldChar w:fldCharType="separate"/>
            </w:r>
            <w:r w:rsidR="00BD36BF">
              <w:rPr>
                <w:noProof/>
                <w:webHidden/>
              </w:rPr>
              <w:t>11</w:t>
            </w:r>
            <w:r w:rsidR="00BD36BF">
              <w:rPr>
                <w:noProof/>
                <w:webHidden/>
              </w:rPr>
              <w:fldChar w:fldCharType="end"/>
            </w:r>
          </w:hyperlink>
        </w:p>
        <w:p w14:paraId="4158CB72" w14:textId="1C2D84E7" w:rsidR="00BD36BF" w:rsidRDefault="00124E17">
          <w:pPr>
            <w:pStyle w:val="TOC1"/>
            <w:rPr>
              <w:rFonts w:asciiTheme="minorHAnsi" w:eastAsiaTheme="minorEastAsia" w:hAnsiTheme="minorHAnsi" w:cstheme="minorBidi"/>
              <w:noProof/>
              <w:sz w:val="21"/>
              <w:szCs w:val="22"/>
            </w:rPr>
          </w:pPr>
          <w:hyperlink w:anchor="_Toc69112457" w:history="1">
            <w:r w:rsidR="00BD36BF" w:rsidRPr="00AC3F21">
              <w:rPr>
                <w:rStyle w:val="af5"/>
                <w:noProof/>
              </w:rPr>
              <w:t>3 x86</w:t>
            </w:r>
            <w:r w:rsidR="00BD36BF" w:rsidRPr="00AC3F21">
              <w:rPr>
                <w:rStyle w:val="af5"/>
                <w:noProof/>
              </w:rPr>
              <w:t>架构中内核的总体设计和实现</w:t>
            </w:r>
            <w:r w:rsidR="00BD36BF">
              <w:rPr>
                <w:noProof/>
                <w:webHidden/>
              </w:rPr>
              <w:tab/>
            </w:r>
            <w:r w:rsidR="00BD36BF">
              <w:rPr>
                <w:noProof/>
                <w:webHidden/>
              </w:rPr>
              <w:fldChar w:fldCharType="begin"/>
            </w:r>
            <w:r w:rsidR="00BD36BF">
              <w:rPr>
                <w:noProof/>
                <w:webHidden/>
              </w:rPr>
              <w:instrText xml:space="preserve"> PAGEREF _Toc69112457 \h </w:instrText>
            </w:r>
            <w:r w:rsidR="00BD36BF">
              <w:rPr>
                <w:noProof/>
                <w:webHidden/>
              </w:rPr>
            </w:r>
            <w:r w:rsidR="00BD36BF">
              <w:rPr>
                <w:noProof/>
                <w:webHidden/>
              </w:rPr>
              <w:fldChar w:fldCharType="separate"/>
            </w:r>
            <w:r w:rsidR="00BD36BF">
              <w:rPr>
                <w:noProof/>
                <w:webHidden/>
              </w:rPr>
              <w:t>11</w:t>
            </w:r>
            <w:r w:rsidR="00BD36BF">
              <w:rPr>
                <w:noProof/>
                <w:webHidden/>
              </w:rPr>
              <w:fldChar w:fldCharType="end"/>
            </w:r>
          </w:hyperlink>
        </w:p>
        <w:p w14:paraId="06819B60" w14:textId="7E1BE2AF"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58" w:history="1">
            <w:r w:rsidR="00BD36BF" w:rsidRPr="00AC3F21">
              <w:rPr>
                <w:rStyle w:val="af5"/>
                <w:noProof/>
              </w:rPr>
              <w:t>3.1</w:t>
            </w:r>
            <w:r w:rsidR="00BD36BF" w:rsidRPr="00AC3F21">
              <w:rPr>
                <w:rStyle w:val="af5"/>
                <w:noProof/>
              </w:rPr>
              <w:t>系统的整体结构</w:t>
            </w:r>
            <w:r w:rsidR="00BD36BF">
              <w:rPr>
                <w:noProof/>
                <w:webHidden/>
              </w:rPr>
              <w:tab/>
            </w:r>
            <w:r w:rsidR="00BD36BF">
              <w:rPr>
                <w:noProof/>
                <w:webHidden/>
              </w:rPr>
              <w:fldChar w:fldCharType="begin"/>
            </w:r>
            <w:r w:rsidR="00BD36BF">
              <w:rPr>
                <w:noProof/>
                <w:webHidden/>
              </w:rPr>
              <w:instrText xml:space="preserve"> PAGEREF _Toc69112458 \h </w:instrText>
            </w:r>
            <w:r w:rsidR="00BD36BF">
              <w:rPr>
                <w:noProof/>
                <w:webHidden/>
              </w:rPr>
            </w:r>
            <w:r w:rsidR="00BD36BF">
              <w:rPr>
                <w:noProof/>
                <w:webHidden/>
              </w:rPr>
              <w:fldChar w:fldCharType="separate"/>
            </w:r>
            <w:r w:rsidR="00BD36BF">
              <w:rPr>
                <w:noProof/>
                <w:webHidden/>
              </w:rPr>
              <w:t>11</w:t>
            </w:r>
            <w:r w:rsidR="00BD36BF">
              <w:rPr>
                <w:noProof/>
                <w:webHidden/>
              </w:rPr>
              <w:fldChar w:fldCharType="end"/>
            </w:r>
          </w:hyperlink>
        </w:p>
        <w:p w14:paraId="353265E0" w14:textId="18E79243"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59" w:history="1">
            <w:r w:rsidR="00BD36BF" w:rsidRPr="00AC3F21">
              <w:rPr>
                <w:rStyle w:val="af5"/>
                <w:noProof/>
              </w:rPr>
              <w:t>3.2 Bootloader</w:t>
            </w:r>
            <w:r w:rsidR="00BD36BF">
              <w:rPr>
                <w:noProof/>
                <w:webHidden/>
              </w:rPr>
              <w:tab/>
            </w:r>
            <w:r w:rsidR="00BD36BF">
              <w:rPr>
                <w:noProof/>
                <w:webHidden/>
              </w:rPr>
              <w:fldChar w:fldCharType="begin"/>
            </w:r>
            <w:r w:rsidR="00BD36BF">
              <w:rPr>
                <w:noProof/>
                <w:webHidden/>
              </w:rPr>
              <w:instrText xml:space="preserve"> PAGEREF _Toc69112459 \h </w:instrText>
            </w:r>
            <w:r w:rsidR="00BD36BF">
              <w:rPr>
                <w:noProof/>
                <w:webHidden/>
              </w:rPr>
            </w:r>
            <w:r w:rsidR="00BD36BF">
              <w:rPr>
                <w:noProof/>
                <w:webHidden/>
              </w:rPr>
              <w:fldChar w:fldCharType="separate"/>
            </w:r>
            <w:r w:rsidR="00BD36BF">
              <w:rPr>
                <w:noProof/>
                <w:webHidden/>
              </w:rPr>
              <w:t>14</w:t>
            </w:r>
            <w:r w:rsidR="00BD36BF">
              <w:rPr>
                <w:noProof/>
                <w:webHidden/>
              </w:rPr>
              <w:fldChar w:fldCharType="end"/>
            </w:r>
          </w:hyperlink>
        </w:p>
        <w:p w14:paraId="697B1E76" w14:textId="72727087"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60" w:history="1">
            <w:r w:rsidR="00BD36BF" w:rsidRPr="00AC3F21">
              <w:rPr>
                <w:rStyle w:val="af5"/>
                <w:noProof/>
              </w:rPr>
              <w:t xml:space="preserve">3.3 </w:t>
            </w:r>
            <w:r w:rsidR="00BD36BF" w:rsidRPr="00AC3F21">
              <w:rPr>
                <w:rStyle w:val="af5"/>
                <w:noProof/>
              </w:rPr>
              <w:t>进程调度模块</w:t>
            </w:r>
            <w:r w:rsidR="00BD36BF">
              <w:rPr>
                <w:noProof/>
                <w:webHidden/>
              </w:rPr>
              <w:tab/>
            </w:r>
            <w:r w:rsidR="00BD36BF">
              <w:rPr>
                <w:noProof/>
                <w:webHidden/>
              </w:rPr>
              <w:fldChar w:fldCharType="begin"/>
            </w:r>
            <w:r w:rsidR="00BD36BF">
              <w:rPr>
                <w:noProof/>
                <w:webHidden/>
              </w:rPr>
              <w:instrText xml:space="preserve"> PAGEREF _Toc69112460 \h </w:instrText>
            </w:r>
            <w:r w:rsidR="00BD36BF">
              <w:rPr>
                <w:noProof/>
                <w:webHidden/>
              </w:rPr>
            </w:r>
            <w:r w:rsidR="00BD36BF">
              <w:rPr>
                <w:noProof/>
                <w:webHidden/>
              </w:rPr>
              <w:fldChar w:fldCharType="separate"/>
            </w:r>
            <w:r w:rsidR="00BD36BF">
              <w:rPr>
                <w:noProof/>
                <w:webHidden/>
              </w:rPr>
              <w:t>18</w:t>
            </w:r>
            <w:r w:rsidR="00BD36BF">
              <w:rPr>
                <w:noProof/>
                <w:webHidden/>
              </w:rPr>
              <w:fldChar w:fldCharType="end"/>
            </w:r>
          </w:hyperlink>
        </w:p>
        <w:p w14:paraId="334C77C6" w14:textId="08DC79F3"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61" w:history="1">
            <w:r w:rsidR="00BD36BF" w:rsidRPr="00AC3F21">
              <w:rPr>
                <w:rStyle w:val="af5"/>
                <w:noProof/>
              </w:rPr>
              <w:t xml:space="preserve">3.4 </w:t>
            </w:r>
            <w:r w:rsidR="00BD36BF" w:rsidRPr="00AC3F21">
              <w:rPr>
                <w:rStyle w:val="af5"/>
                <w:noProof/>
              </w:rPr>
              <w:t>中断处理模块</w:t>
            </w:r>
            <w:r w:rsidR="00BD36BF">
              <w:rPr>
                <w:noProof/>
                <w:webHidden/>
              </w:rPr>
              <w:tab/>
            </w:r>
            <w:r w:rsidR="00BD36BF">
              <w:rPr>
                <w:noProof/>
                <w:webHidden/>
              </w:rPr>
              <w:fldChar w:fldCharType="begin"/>
            </w:r>
            <w:r w:rsidR="00BD36BF">
              <w:rPr>
                <w:noProof/>
                <w:webHidden/>
              </w:rPr>
              <w:instrText xml:space="preserve"> PAGEREF _Toc69112461 \h </w:instrText>
            </w:r>
            <w:r w:rsidR="00BD36BF">
              <w:rPr>
                <w:noProof/>
                <w:webHidden/>
              </w:rPr>
            </w:r>
            <w:r w:rsidR="00BD36BF">
              <w:rPr>
                <w:noProof/>
                <w:webHidden/>
              </w:rPr>
              <w:fldChar w:fldCharType="separate"/>
            </w:r>
            <w:r w:rsidR="00BD36BF">
              <w:rPr>
                <w:noProof/>
                <w:webHidden/>
              </w:rPr>
              <w:t>21</w:t>
            </w:r>
            <w:r w:rsidR="00BD36BF">
              <w:rPr>
                <w:noProof/>
                <w:webHidden/>
              </w:rPr>
              <w:fldChar w:fldCharType="end"/>
            </w:r>
          </w:hyperlink>
        </w:p>
        <w:p w14:paraId="179BB7C8" w14:textId="52742CD6"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62" w:history="1">
            <w:r w:rsidR="00BD36BF" w:rsidRPr="00AC3F21">
              <w:rPr>
                <w:rStyle w:val="af5"/>
                <w:noProof/>
              </w:rPr>
              <w:t>3.5 IPC</w:t>
            </w:r>
            <w:r w:rsidR="00BD36BF" w:rsidRPr="00AC3F21">
              <w:rPr>
                <w:rStyle w:val="af5"/>
                <w:noProof/>
              </w:rPr>
              <w:t>模块</w:t>
            </w:r>
            <w:r w:rsidR="00BD36BF">
              <w:rPr>
                <w:noProof/>
                <w:webHidden/>
              </w:rPr>
              <w:tab/>
            </w:r>
            <w:r w:rsidR="00BD36BF">
              <w:rPr>
                <w:noProof/>
                <w:webHidden/>
              </w:rPr>
              <w:fldChar w:fldCharType="begin"/>
            </w:r>
            <w:r w:rsidR="00BD36BF">
              <w:rPr>
                <w:noProof/>
                <w:webHidden/>
              </w:rPr>
              <w:instrText xml:space="preserve"> PAGEREF _Toc69112462 \h </w:instrText>
            </w:r>
            <w:r w:rsidR="00BD36BF">
              <w:rPr>
                <w:noProof/>
                <w:webHidden/>
              </w:rPr>
            </w:r>
            <w:r w:rsidR="00BD36BF">
              <w:rPr>
                <w:noProof/>
                <w:webHidden/>
              </w:rPr>
              <w:fldChar w:fldCharType="separate"/>
            </w:r>
            <w:r w:rsidR="00BD36BF">
              <w:rPr>
                <w:noProof/>
                <w:webHidden/>
              </w:rPr>
              <w:t>22</w:t>
            </w:r>
            <w:r w:rsidR="00BD36BF">
              <w:rPr>
                <w:noProof/>
                <w:webHidden/>
              </w:rPr>
              <w:fldChar w:fldCharType="end"/>
            </w:r>
          </w:hyperlink>
        </w:p>
        <w:p w14:paraId="4BE626C2" w14:textId="42CA7F36" w:rsidR="00BD36BF" w:rsidRDefault="00124E17">
          <w:pPr>
            <w:pStyle w:val="TOC1"/>
            <w:rPr>
              <w:rFonts w:asciiTheme="minorHAnsi" w:eastAsiaTheme="minorEastAsia" w:hAnsiTheme="minorHAnsi" w:cstheme="minorBidi"/>
              <w:noProof/>
              <w:sz w:val="21"/>
              <w:szCs w:val="22"/>
            </w:rPr>
          </w:pPr>
          <w:hyperlink w:anchor="_Toc69112463" w:history="1">
            <w:r w:rsidR="00BD36BF" w:rsidRPr="00AC3F21">
              <w:rPr>
                <w:rStyle w:val="af5"/>
                <w:noProof/>
              </w:rPr>
              <w:t>4</w:t>
            </w:r>
            <w:r w:rsidR="00BD36BF" w:rsidRPr="00AC3F21">
              <w:rPr>
                <w:rStyle w:val="af5"/>
                <w:noProof/>
              </w:rPr>
              <w:t>微内核中进程间的通信模型</w:t>
            </w:r>
            <w:r w:rsidR="00BD36BF">
              <w:rPr>
                <w:noProof/>
                <w:webHidden/>
              </w:rPr>
              <w:tab/>
            </w:r>
            <w:r w:rsidR="00BD36BF">
              <w:rPr>
                <w:noProof/>
                <w:webHidden/>
              </w:rPr>
              <w:fldChar w:fldCharType="begin"/>
            </w:r>
            <w:r w:rsidR="00BD36BF">
              <w:rPr>
                <w:noProof/>
                <w:webHidden/>
              </w:rPr>
              <w:instrText xml:space="preserve"> PAGEREF _Toc69112463 \h </w:instrText>
            </w:r>
            <w:r w:rsidR="00BD36BF">
              <w:rPr>
                <w:noProof/>
                <w:webHidden/>
              </w:rPr>
            </w:r>
            <w:r w:rsidR="00BD36BF">
              <w:rPr>
                <w:noProof/>
                <w:webHidden/>
              </w:rPr>
              <w:fldChar w:fldCharType="separate"/>
            </w:r>
            <w:r w:rsidR="00BD36BF">
              <w:rPr>
                <w:noProof/>
                <w:webHidden/>
              </w:rPr>
              <w:t>27</w:t>
            </w:r>
            <w:r w:rsidR="00BD36BF">
              <w:rPr>
                <w:noProof/>
                <w:webHidden/>
              </w:rPr>
              <w:fldChar w:fldCharType="end"/>
            </w:r>
          </w:hyperlink>
        </w:p>
        <w:p w14:paraId="5769B5AB" w14:textId="586A38DF"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64" w:history="1">
            <w:r w:rsidR="00BD36BF" w:rsidRPr="00AC3F21">
              <w:rPr>
                <w:rStyle w:val="af5"/>
                <w:noProof/>
              </w:rPr>
              <w:t xml:space="preserve">4.1 </w:t>
            </w:r>
            <w:r w:rsidR="00BD36BF" w:rsidRPr="00AC3F21">
              <w:rPr>
                <w:rStyle w:val="af5"/>
                <w:noProof/>
              </w:rPr>
              <w:t>进程间通信（</w:t>
            </w:r>
            <w:r w:rsidR="00BD36BF" w:rsidRPr="00AC3F21">
              <w:rPr>
                <w:rStyle w:val="af5"/>
                <w:noProof/>
              </w:rPr>
              <w:t xml:space="preserve">Inter-process communication, </w:t>
            </w:r>
            <w:r w:rsidR="00BD36BF" w:rsidRPr="00AC3F21">
              <w:rPr>
                <w:rStyle w:val="af5"/>
                <w:noProof/>
              </w:rPr>
              <w:t>简称</w:t>
            </w:r>
            <w:r w:rsidR="00BD36BF" w:rsidRPr="00AC3F21">
              <w:rPr>
                <w:rStyle w:val="af5"/>
                <w:noProof/>
              </w:rPr>
              <w:t>IPC</w:t>
            </w:r>
            <w:r w:rsidR="00BD36BF" w:rsidRPr="00AC3F21">
              <w:rPr>
                <w:rStyle w:val="af5"/>
                <w:noProof/>
              </w:rPr>
              <w:t>）</w:t>
            </w:r>
            <w:r w:rsidR="00BD36BF">
              <w:rPr>
                <w:noProof/>
                <w:webHidden/>
              </w:rPr>
              <w:tab/>
            </w:r>
            <w:r w:rsidR="00BD36BF">
              <w:rPr>
                <w:noProof/>
                <w:webHidden/>
              </w:rPr>
              <w:fldChar w:fldCharType="begin"/>
            </w:r>
            <w:r w:rsidR="00BD36BF">
              <w:rPr>
                <w:noProof/>
                <w:webHidden/>
              </w:rPr>
              <w:instrText xml:space="preserve"> PAGEREF _Toc69112464 \h </w:instrText>
            </w:r>
            <w:r w:rsidR="00BD36BF">
              <w:rPr>
                <w:noProof/>
                <w:webHidden/>
              </w:rPr>
            </w:r>
            <w:r w:rsidR="00BD36BF">
              <w:rPr>
                <w:noProof/>
                <w:webHidden/>
              </w:rPr>
              <w:fldChar w:fldCharType="separate"/>
            </w:r>
            <w:r w:rsidR="00BD36BF">
              <w:rPr>
                <w:noProof/>
                <w:webHidden/>
              </w:rPr>
              <w:t>27</w:t>
            </w:r>
            <w:r w:rsidR="00BD36BF">
              <w:rPr>
                <w:noProof/>
                <w:webHidden/>
              </w:rPr>
              <w:fldChar w:fldCharType="end"/>
            </w:r>
          </w:hyperlink>
        </w:p>
        <w:p w14:paraId="0D6B4F1F" w14:textId="06782C53"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65" w:history="1">
            <w:r w:rsidR="00BD36BF" w:rsidRPr="00AC3F21">
              <w:rPr>
                <w:rStyle w:val="af5"/>
                <w:noProof/>
              </w:rPr>
              <w:t xml:space="preserve">4.2 </w:t>
            </w:r>
            <w:r w:rsidR="00BD36BF" w:rsidRPr="00AC3F21">
              <w:rPr>
                <w:rStyle w:val="af5"/>
                <w:noProof/>
              </w:rPr>
              <w:t>共享存储器系统（</w:t>
            </w:r>
            <w:r w:rsidR="00BD36BF" w:rsidRPr="00AC3F21">
              <w:rPr>
                <w:rStyle w:val="af5"/>
                <w:noProof/>
              </w:rPr>
              <w:t>Shared-Memory System</w:t>
            </w:r>
            <w:r w:rsidR="00BD36BF" w:rsidRPr="00AC3F21">
              <w:rPr>
                <w:rStyle w:val="af5"/>
                <w:noProof/>
              </w:rPr>
              <w:t>）</w:t>
            </w:r>
            <w:r w:rsidR="00BD36BF">
              <w:rPr>
                <w:noProof/>
                <w:webHidden/>
              </w:rPr>
              <w:tab/>
            </w:r>
            <w:r w:rsidR="00BD36BF">
              <w:rPr>
                <w:noProof/>
                <w:webHidden/>
              </w:rPr>
              <w:fldChar w:fldCharType="begin"/>
            </w:r>
            <w:r w:rsidR="00BD36BF">
              <w:rPr>
                <w:noProof/>
                <w:webHidden/>
              </w:rPr>
              <w:instrText xml:space="preserve"> PAGEREF _Toc69112465 \h </w:instrText>
            </w:r>
            <w:r w:rsidR="00BD36BF">
              <w:rPr>
                <w:noProof/>
                <w:webHidden/>
              </w:rPr>
            </w:r>
            <w:r w:rsidR="00BD36BF">
              <w:rPr>
                <w:noProof/>
                <w:webHidden/>
              </w:rPr>
              <w:fldChar w:fldCharType="separate"/>
            </w:r>
            <w:r w:rsidR="00BD36BF">
              <w:rPr>
                <w:noProof/>
                <w:webHidden/>
              </w:rPr>
              <w:t>27</w:t>
            </w:r>
            <w:r w:rsidR="00BD36BF">
              <w:rPr>
                <w:noProof/>
                <w:webHidden/>
              </w:rPr>
              <w:fldChar w:fldCharType="end"/>
            </w:r>
          </w:hyperlink>
        </w:p>
        <w:p w14:paraId="68C6FE40" w14:textId="48FD92A4"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66" w:history="1">
            <w:r w:rsidR="00BD36BF" w:rsidRPr="00AC3F21">
              <w:rPr>
                <w:rStyle w:val="af5"/>
                <w:noProof/>
              </w:rPr>
              <w:t xml:space="preserve">4.3 </w:t>
            </w:r>
            <w:r w:rsidR="00BD36BF" w:rsidRPr="00AC3F21">
              <w:rPr>
                <w:rStyle w:val="af5"/>
                <w:noProof/>
              </w:rPr>
              <w:t>消息传递系统（</w:t>
            </w:r>
            <w:r w:rsidR="00BD36BF" w:rsidRPr="00AC3F21">
              <w:rPr>
                <w:rStyle w:val="af5"/>
                <w:noProof/>
              </w:rPr>
              <w:t>Message Passing System</w:t>
            </w:r>
            <w:r w:rsidR="00BD36BF" w:rsidRPr="00AC3F21">
              <w:rPr>
                <w:rStyle w:val="af5"/>
                <w:noProof/>
              </w:rPr>
              <w:t>）</w:t>
            </w:r>
            <w:r w:rsidR="00BD36BF">
              <w:rPr>
                <w:noProof/>
                <w:webHidden/>
              </w:rPr>
              <w:tab/>
            </w:r>
            <w:r w:rsidR="00BD36BF">
              <w:rPr>
                <w:noProof/>
                <w:webHidden/>
              </w:rPr>
              <w:fldChar w:fldCharType="begin"/>
            </w:r>
            <w:r w:rsidR="00BD36BF">
              <w:rPr>
                <w:noProof/>
                <w:webHidden/>
              </w:rPr>
              <w:instrText xml:space="preserve"> PAGEREF _Toc69112466 \h </w:instrText>
            </w:r>
            <w:r w:rsidR="00BD36BF">
              <w:rPr>
                <w:noProof/>
                <w:webHidden/>
              </w:rPr>
            </w:r>
            <w:r w:rsidR="00BD36BF">
              <w:rPr>
                <w:noProof/>
                <w:webHidden/>
              </w:rPr>
              <w:fldChar w:fldCharType="separate"/>
            </w:r>
            <w:r w:rsidR="00BD36BF">
              <w:rPr>
                <w:noProof/>
                <w:webHidden/>
              </w:rPr>
              <w:t>28</w:t>
            </w:r>
            <w:r w:rsidR="00BD36BF">
              <w:rPr>
                <w:noProof/>
                <w:webHidden/>
              </w:rPr>
              <w:fldChar w:fldCharType="end"/>
            </w:r>
          </w:hyperlink>
        </w:p>
        <w:p w14:paraId="3514BA9D" w14:textId="5BBCE071"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67" w:history="1">
            <w:r w:rsidR="00BD36BF" w:rsidRPr="00AC3F21">
              <w:rPr>
                <w:rStyle w:val="af5"/>
                <w:noProof/>
              </w:rPr>
              <w:t xml:space="preserve">4.4 </w:t>
            </w:r>
            <w:r w:rsidR="00BD36BF" w:rsidRPr="00AC3F21">
              <w:rPr>
                <w:rStyle w:val="af5"/>
                <w:noProof/>
              </w:rPr>
              <w:t>管道通信系统（</w:t>
            </w:r>
            <w:r w:rsidR="00BD36BF" w:rsidRPr="00AC3F21">
              <w:rPr>
                <w:rStyle w:val="af5"/>
                <w:noProof/>
              </w:rPr>
              <w:t>Pipe Communication System</w:t>
            </w:r>
            <w:r w:rsidR="00BD36BF" w:rsidRPr="00AC3F21">
              <w:rPr>
                <w:rStyle w:val="af5"/>
                <w:noProof/>
              </w:rPr>
              <w:t>）</w:t>
            </w:r>
            <w:r w:rsidR="00BD36BF">
              <w:rPr>
                <w:noProof/>
                <w:webHidden/>
              </w:rPr>
              <w:tab/>
            </w:r>
            <w:r w:rsidR="00BD36BF">
              <w:rPr>
                <w:noProof/>
                <w:webHidden/>
              </w:rPr>
              <w:fldChar w:fldCharType="begin"/>
            </w:r>
            <w:r w:rsidR="00BD36BF">
              <w:rPr>
                <w:noProof/>
                <w:webHidden/>
              </w:rPr>
              <w:instrText xml:space="preserve"> PAGEREF _Toc69112467 \h </w:instrText>
            </w:r>
            <w:r w:rsidR="00BD36BF">
              <w:rPr>
                <w:noProof/>
                <w:webHidden/>
              </w:rPr>
            </w:r>
            <w:r w:rsidR="00BD36BF">
              <w:rPr>
                <w:noProof/>
                <w:webHidden/>
              </w:rPr>
              <w:fldChar w:fldCharType="separate"/>
            </w:r>
            <w:r w:rsidR="00BD36BF">
              <w:rPr>
                <w:noProof/>
                <w:webHidden/>
              </w:rPr>
              <w:t>29</w:t>
            </w:r>
            <w:r w:rsidR="00BD36BF">
              <w:rPr>
                <w:noProof/>
                <w:webHidden/>
              </w:rPr>
              <w:fldChar w:fldCharType="end"/>
            </w:r>
          </w:hyperlink>
        </w:p>
        <w:p w14:paraId="7747D8F2" w14:textId="458FDFAE"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68" w:history="1">
            <w:r w:rsidR="00BD36BF" w:rsidRPr="00AC3F21">
              <w:rPr>
                <w:rStyle w:val="af5"/>
                <w:noProof/>
              </w:rPr>
              <w:t xml:space="preserve">4.5 </w:t>
            </w:r>
            <w:r w:rsidR="00BD36BF" w:rsidRPr="00AC3F21">
              <w:rPr>
                <w:rStyle w:val="af5"/>
                <w:noProof/>
              </w:rPr>
              <w:t>客户机</w:t>
            </w:r>
            <w:r w:rsidR="00BD36BF" w:rsidRPr="00AC3F21">
              <w:rPr>
                <w:rStyle w:val="af5"/>
                <w:noProof/>
              </w:rPr>
              <w:t>-</w:t>
            </w:r>
            <w:r w:rsidR="00BD36BF" w:rsidRPr="00AC3F21">
              <w:rPr>
                <w:rStyle w:val="af5"/>
                <w:noProof/>
              </w:rPr>
              <w:t>服务器系统（</w:t>
            </w:r>
            <w:r w:rsidR="00BD36BF" w:rsidRPr="00AC3F21">
              <w:rPr>
                <w:rStyle w:val="af5"/>
                <w:noProof/>
              </w:rPr>
              <w:t>Client-Server System</w:t>
            </w:r>
            <w:r w:rsidR="00BD36BF" w:rsidRPr="00AC3F21">
              <w:rPr>
                <w:rStyle w:val="af5"/>
                <w:noProof/>
              </w:rPr>
              <w:t>）</w:t>
            </w:r>
            <w:r w:rsidR="00BD36BF">
              <w:rPr>
                <w:noProof/>
                <w:webHidden/>
              </w:rPr>
              <w:tab/>
            </w:r>
            <w:r w:rsidR="00BD36BF">
              <w:rPr>
                <w:noProof/>
                <w:webHidden/>
              </w:rPr>
              <w:fldChar w:fldCharType="begin"/>
            </w:r>
            <w:r w:rsidR="00BD36BF">
              <w:rPr>
                <w:noProof/>
                <w:webHidden/>
              </w:rPr>
              <w:instrText xml:space="preserve"> PAGEREF _Toc69112468 \h </w:instrText>
            </w:r>
            <w:r w:rsidR="00BD36BF">
              <w:rPr>
                <w:noProof/>
                <w:webHidden/>
              </w:rPr>
            </w:r>
            <w:r w:rsidR="00BD36BF">
              <w:rPr>
                <w:noProof/>
                <w:webHidden/>
              </w:rPr>
              <w:fldChar w:fldCharType="separate"/>
            </w:r>
            <w:r w:rsidR="00BD36BF">
              <w:rPr>
                <w:noProof/>
                <w:webHidden/>
              </w:rPr>
              <w:t>30</w:t>
            </w:r>
            <w:r w:rsidR="00BD36BF">
              <w:rPr>
                <w:noProof/>
                <w:webHidden/>
              </w:rPr>
              <w:fldChar w:fldCharType="end"/>
            </w:r>
          </w:hyperlink>
        </w:p>
        <w:p w14:paraId="1A5AB9CC" w14:textId="7BF2DD55"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69" w:history="1">
            <w:r w:rsidR="00BD36BF" w:rsidRPr="00AC3F21">
              <w:rPr>
                <w:rStyle w:val="af5"/>
                <w:noProof/>
              </w:rPr>
              <w:t xml:space="preserve">4.6 </w:t>
            </w:r>
            <w:r w:rsidR="00BD36BF" w:rsidRPr="00AC3F21">
              <w:rPr>
                <w:rStyle w:val="af5"/>
                <w:noProof/>
              </w:rPr>
              <w:t>物理页面交换算法与段基址交换算法</w:t>
            </w:r>
            <w:r w:rsidR="00BD36BF">
              <w:rPr>
                <w:noProof/>
                <w:webHidden/>
              </w:rPr>
              <w:tab/>
            </w:r>
            <w:r w:rsidR="00BD36BF">
              <w:rPr>
                <w:noProof/>
                <w:webHidden/>
              </w:rPr>
              <w:fldChar w:fldCharType="begin"/>
            </w:r>
            <w:r w:rsidR="00BD36BF">
              <w:rPr>
                <w:noProof/>
                <w:webHidden/>
              </w:rPr>
              <w:instrText xml:space="preserve"> PAGEREF _Toc69112469 \h </w:instrText>
            </w:r>
            <w:r w:rsidR="00BD36BF">
              <w:rPr>
                <w:noProof/>
                <w:webHidden/>
              </w:rPr>
            </w:r>
            <w:r w:rsidR="00BD36BF">
              <w:rPr>
                <w:noProof/>
                <w:webHidden/>
              </w:rPr>
              <w:fldChar w:fldCharType="separate"/>
            </w:r>
            <w:r w:rsidR="00BD36BF">
              <w:rPr>
                <w:noProof/>
                <w:webHidden/>
              </w:rPr>
              <w:t>30</w:t>
            </w:r>
            <w:r w:rsidR="00BD36BF">
              <w:rPr>
                <w:noProof/>
                <w:webHidden/>
              </w:rPr>
              <w:fldChar w:fldCharType="end"/>
            </w:r>
          </w:hyperlink>
        </w:p>
        <w:p w14:paraId="25968095" w14:textId="0565F81B" w:rsidR="00BD36BF" w:rsidRDefault="00124E17">
          <w:pPr>
            <w:pStyle w:val="TOC1"/>
            <w:rPr>
              <w:rFonts w:asciiTheme="minorHAnsi" w:eastAsiaTheme="minorEastAsia" w:hAnsiTheme="minorHAnsi" w:cstheme="minorBidi"/>
              <w:noProof/>
              <w:sz w:val="21"/>
              <w:szCs w:val="22"/>
            </w:rPr>
          </w:pPr>
          <w:hyperlink w:anchor="_Toc69112470" w:history="1">
            <w:r w:rsidR="00BD36BF" w:rsidRPr="00AC3F21">
              <w:rPr>
                <w:rStyle w:val="af5"/>
                <w:noProof/>
              </w:rPr>
              <w:t xml:space="preserve">5 </w:t>
            </w:r>
            <w:r w:rsidR="00BD36BF" w:rsidRPr="00AC3F21">
              <w:rPr>
                <w:rStyle w:val="af5"/>
                <w:noProof/>
              </w:rPr>
              <w:t>磋商型</w:t>
            </w:r>
            <w:r w:rsidR="00BD36BF" w:rsidRPr="00AC3F21">
              <w:rPr>
                <w:rStyle w:val="af5"/>
                <w:noProof/>
              </w:rPr>
              <w:t>SBEA</w:t>
            </w:r>
            <w:r w:rsidR="00BD36BF" w:rsidRPr="00AC3F21">
              <w:rPr>
                <w:rStyle w:val="af5"/>
                <w:noProof/>
              </w:rPr>
              <w:t>（</w:t>
            </w:r>
            <w:r w:rsidR="00BD36BF" w:rsidRPr="00AC3F21">
              <w:rPr>
                <w:rStyle w:val="af5"/>
                <w:noProof/>
              </w:rPr>
              <w:t>N-SBEA</w:t>
            </w:r>
            <w:r w:rsidR="00BD36BF" w:rsidRPr="00AC3F21">
              <w:rPr>
                <w:rStyle w:val="af5"/>
                <w:noProof/>
              </w:rPr>
              <w:t>）与性能验证实验</w:t>
            </w:r>
            <w:r w:rsidR="00BD36BF">
              <w:rPr>
                <w:noProof/>
                <w:webHidden/>
              </w:rPr>
              <w:tab/>
            </w:r>
            <w:r w:rsidR="00BD36BF">
              <w:rPr>
                <w:noProof/>
                <w:webHidden/>
              </w:rPr>
              <w:fldChar w:fldCharType="begin"/>
            </w:r>
            <w:r w:rsidR="00BD36BF">
              <w:rPr>
                <w:noProof/>
                <w:webHidden/>
              </w:rPr>
              <w:instrText xml:space="preserve"> PAGEREF _Toc69112470 \h </w:instrText>
            </w:r>
            <w:r w:rsidR="00BD36BF">
              <w:rPr>
                <w:noProof/>
                <w:webHidden/>
              </w:rPr>
            </w:r>
            <w:r w:rsidR="00BD36BF">
              <w:rPr>
                <w:noProof/>
                <w:webHidden/>
              </w:rPr>
              <w:fldChar w:fldCharType="separate"/>
            </w:r>
            <w:r w:rsidR="00BD36BF">
              <w:rPr>
                <w:noProof/>
                <w:webHidden/>
              </w:rPr>
              <w:t>32</w:t>
            </w:r>
            <w:r w:rsidR="00BD36BF">
              <w:rPr>
                <w:noProof/>
                <w:webHidden/>
              </w:rPr>
              <w:fldChar w:fldCharType="end"/>
            </w:r>
          </w:hyperlink>
        </w:p>
        <w:p w14:paraId="19CF93D2" w14:textId="5641F700"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71" w:history="1">
            <w:r w:rsidR="00BD36BF" w:rsidRPr="00AC3F21">
              <w:rPr>
                <w:rStyle w:val="af5"/>
                <w:noProof/>
              </w:rPr>
              <w:t>5.1 PPEA</w:t>
            </w:r>
            <w:r w:rsidR="00BD36BF" w:rsidRPr="00AC3F21">
              <w:rPr>
                <w:rStyle w:val="af5"/>
                <w:noProof/>
              </w:rPr>
              <w:t>和</w:t>
            </w:r>
            <w:r w:rsidR="00BD36BF" w:rsidRPr="00AC3F21">
              <w:rPr>
                <w:rStyle w:val="af5"/>
                <w:noProof/>
              </w:rPr>
              <w:t>SBEA</w:t>
            </w:r>
            <w:r w:rsidR="00BD36BF" w:rsidRPr="00AC3F21">
              <w:rPr>
                <w:rStyle w:val="af5"/>
                <w:noProof/>
              </w:rPr>
              <w:t>存在的问题</w:t>
            </w:r>
            <w:r w:rsidR="00BD36BF">
              <w:rPr>
                <w:noProof/>
                <w:webHidden/>
              </w:rPr>
              <w:tab/>
            </w:r>
            <w:r w:rsidR="00BD36BF">
              <w:rPr>
                <w:noProof/>
                <w:webHidden/>
              </w:rPr>
              <w:fldChar w:fldCharType="begin"/>
            </w:r>
            <w:r w:rsidR="00BD36BF">
              <w:rPr>
                <w:noProof/>
                <w:webHidden/>
              </w:rPr>
              <w:instrText xml:space="preserve"> PAGEREF _Toc69112471 \h </w:instrText>
            </w:r>
            <w:r w:rsidR="00BD36BF">
              <w:rPr>
                <w:noProof/>
                <w:webHidden/>
              </w:rPr>
            </w:r>
            <w:r w:rsidR="00BD36BF">
              <w:rPr>
                <w:noProof/>
                <w:webHidden/>
              </w:rPr>
              <w:fldChar w:fldCharType="separate"/>
            </w:r>
            <w:r w:rsidR="00BD36BF">
              <w:rPr>
                <w:noProof/>
                <w:webHidden/>
              </w:rPr>
              <w:t>32</w:t>
            </w:r>
            <w:r w:rsidR="00BD36BF">
              <w:rPr>
                <w:noProof/>
                <w:webHidden/>
              </w:rPr>
              <w:fldChar w:fldCharType="end"/>
            </w:r>
          </w:hyperlink>
        </w:p>
        <w:p w14:paraId="4B66A1E6" w14:textId="6C7098EA"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72" w:history="1">
            <w:r w:rsidR="00BD36BF" w:rsidRPr="00AC3F21">
              <w:rPr>
                <w:rStyle w:val="af5"/>
                <w:noProof/>
              </w:rPr>
              <w:t xml:space="preserve">5.2 </w:t>
            </w:r>
            <w:r w:rsidR="00BD36BF" w:rsidRPr="00AC3F21">
              <w:rPr>
                <w:rStyle w:val="af5"/>
                <w:noProof/>
              </w:rPr>
              <w:t>优化策略</w:t>
            </w:r>
            <w:r w:rsidR="00BD36BF">
              <w:rPr>
                <w:noProof/>
                <w:webHidden/>
              </w:rPr>
              <w:tab/>
            </w:r>
            <w:r w:rsidR="00BD36BF">
              <w:rPr>
                <w:noProof/>
                <w:webHidden/>
              </w:rPr>
              <w:fldChar w:fldCharType="begin"/>
            </w:r>
            <w:r w:rsidR="00BD36BF">
              <w:rPr>
                <w:noProof/>
                <w:webHidden/>
              </w:rPr>
              <w:instrText xml:space="preserve"> PAGEREF _Toc69112472 \h </w:instrText>
            </w:r>
            <w:r w:rsidR="00BD36BF">
              <w:rPr>
                <w:noProof/>
                <w:webHidden/>
              </w:rPr>
            </w:r>
            <w:r w:rsidR="00BD36BF">
              <w:rPr>
                <w:noProof/>
                <w:webHidden/>
              </w:rPr>
              <w:fldChar w:fldCharType="separate"/>
            </w:r>
            <w:r w:rsidR="00BD36BF">
              <w:rPr>
                <w:noProof/>
                <w:webHidden/>
              </w:rPr>
              <w:t>33</w:t>
            </w:r>
            <w:r w:rsidR="00BD36BF">
              <w:rPr>
                <w:noProof/>
                <w:webHidden/>
              </w:rPr>
              <w:fldChar w:fldCharType="end"/>
            </w:r>
          </w:hyperlink>
        </w:p>
        <w:p w14:paraId="3B5DE0C0" w14:textId="66720FF9"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73" w:history="1">
            <w:r w:rsidR="00BD36BF" w:rsidRPr="00AC3F21">
              <w:rPr>
                <w:rStyle w:val="af5"/>
                <w:noProof/>
              </w:rPr>
              <w:t>5.3 SBEA</w:t>
            </w:r>
            <w:r w:rsidR="00BD36BF" w:rsidRPr="00AC3F21">
              <w:rPr>
                <w:rStyle w:val="af5"/>
                <w:noProof/>
              </w:rPr>
              <w:t>与</w:t>
            </w:r>
            <w:r w:rsidR="00BD36BF" w:rsidRPr="00AC3F21">
              <w:rPr>
                <w:rStyle w:val="af5"/>
                <w:noProof/>
              </w:rPr>
              <w:t>N-SBEA</w:t>
            </w:r>
            <w:r w:rsidR="00BD36BF" w:rsidRPr="00AC3F21">
              <w:rPr>
                <w:rStyle w:val="af5"/>
                <w:noProof/>
              </w:rPr>
              <w:t>的实现</w:t>
            </w:r>
            <w:r w:rsidR="00BD36BF">
              <w:rPr>
                <w:noProof/>
                <w:webHidden/>
              </w:rPr>
              <w:tab/>
            </w:r>
            <w:r w:rsidR="00BD36BF">
              <w:rPr>
                <w:noProof/>
                <w:webHidden/>
              </w:rPr>
              <w:fldChar w:fldCharType="begin"/>
            </w:r>
            <w:r w:rsidR="00BD36BF">
              <w:rPr>
                <w:noProof/>
                <w:webHidden/>
              </w:rPr>
              <w:instrText xml:space="preserve"> PAGEREF _Toc69112473 \h </w:instrText>
            </w:r>
            <w:r w:rsidR="00BD36BF">
              <w:rPr>
                <w:noProof/>
                <w:webHidden/>
              </w:rPr>
            </w:r>
            <w:r w:rsidR="00BD36BF">
              <w:rPr>
                <w:noProof/>
                <w:webHidden/>
              </w:rPr>
              <w:fldChar w:fldCharType="separate"/>
            </w:r>
            <w:r w:rsidR="00BD36BF">
              <w:rPr>
                <w:noProof/>
                <w:webHidden/>
              </w:rPr>
              <w:t>33</w:t>
            </w:r>
            <w:r w:rsidR="00BD36BF">
              <w:rPr>
                <w:noProof/>
                <w:webHidden/>
              </w:rPr>
              <w:fldChar w:fldCharType="end"/>
            </w:r>
          </w:hyperlink>
        </w:p>
        <w:p w14:paraId="1B840AAE" w14:textId="6D1BC7E2"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74" w:history="1">
            <w:r w:rsidR="00BD36BF" w:rsidRPr="00AC3F21">
              <w:rPr>
                <w:rStyle w:val="af5"/>
                <w:noProof/>
              </w:rPr>
              <w:t xml:space="preserve">5.4 </w:t>
            </w:r>
            <w:r w:rsidR="00BD36BF" w:rsidRPr="00AC3F21">
              <w:rPr>
                <w:rStyle w:val="af5"/>
                <w:noProof/>
              </w:rPr>
              <w:t>性能验证实验与结果分析</w:t>
            </w:r>
            <w:r w:rsidR="00BD36BF">
              <w:rPr>
                <w:noProof/>
                <w:webHidden/>
              </w:rPr>
              <w:tab/>
            </w:r>
            <w:r w:rsidR="00BD36BF">
              <w:rPr>
                <w:noProof/>
                <w:webHidden/>
              </w:rPr>
              <w:fldChar w:fldCharType="begin"/>
            </w:r>
            <w:r w:rsidR="00BD36BF">
              <w:rPr>
                <w:noProof/>
                <w:webHidden/>
              </w:rPr>
              <w:instrText xml:space="preserve"> PAGEREF _Toc69112474 \h </w:instrText>
            </w:r>
            <w:r w:rsidR="00BD36BF">
              <w:rPr>
                <w:noProof/>
                <w:webHidden/>
              </w:rPr>
            </w:r>
            <w:r w:rsidR="00BD36BF">
              <w:rPr>
                <w:noProof/>
                <w:webHidden/>
              </w:rPr>
              <w:fldChar w:fldCharType="separate"/>
            </w:r>
            <w:r w:rsidR="00BD36BF">
              <w:rPr>
                <w:noProof/>
                <w:webHidden/>
              </w:rPr>
              <w:t>36</w:t>
            </w:r>
            <w:r w:rsidR="00BD36BF">
              <w:rPr>
                <w:noProof/>
                <w:webHidden/>
              </w:rPr>
              <w:fldChar w:fldCharType="end"/>
            </w:r>
          </w:hyperlink>
        </w:p>
        <w:p w14:paraId="339A8263" w14:textId="541FCFB7" w:rsidR="00BD36BF" w:rsidRDefault="00124E17">
          <w:pPr>
            <w:pStyle w:val="TOC1"/>
            <w:rPr>
              <w:rFonts w:asciiTheme="minorHAnsi" w:eastAsiaTheme="minorEastAsia" w:hAnsiTheme="minorHAnsi" w:cstheme="minorBidi"/>
              <w:noProof/>
              <w:sz w:val="21"/>
              <w:szCs w:val="22"/>
            </w:rPr>
          </w:pPr>
          <w:hyperlink w:anchor="_Toc69112475" w:history="1">
            <w:r w:rsidR="00BD36BF" w:rsidRPr="00AC3F21">
              <w:rPr>
                <w:rStyle w:val="af5"/>
                <w:noProof/>
              </w:rPr>
              <w:t>6</w:t>
            </w:r>
            <w:r w:rsidR="00BD36BF" w:rsidRPr="00AC3F21">
              <w:rPr>
                <w:rStyle w:val="af5"/>
                <w:noProof/>
              </w:rPr>
              <w:t>全文总结与展望</w:t>
            </w:r>
            <w:r w:rsidR="00BD36BF">
              <w:rPr>
                <w:noProof/>
                <w:webHidden/>
              </w:rPr>
              <w:tab/>
            </w:r>
            <w:r w:rsidR="00BD36BF">
              <w:rPr>
                <w:noProof/>
                <w:webHidden/>
              </w:rPr>
              <w:fldChar w:fldCharType="begin"/>
            </w:r>
            <w:r w:rsidR="00BD36BF">
              <w:rPr>
                <w:noProof/>
                <w:webHidden/>
              </w:rPr>
              <w:instrText xml:space="preserve"> PAGEREF _Toc69112475 \h </w:instrText>
            </w:r>
            <w:r w:rsidR="00BD36BF">
              <w:rPr>
                <w:noProof/>
                <w:webHidden/>
              </w:rPr>
            </w:r>
            <w:r w:rsidR="00BD36BF">
              <w:rPr>
                <w:noProof/>
                <w:webHidden/>
              </w:rPr>
              <w:fldChar w:fldCharType="separate"/>
            </w:r>
            <w:r w:rsidR="00BD36BF">
              <w:rPr>
                <w:noProof/>
                <w:webHidden/>
              </w:rPr>
              <w:t>39</w:t>
            </w:r>
            <w:r w:rsidR="00BD36BF">
              <w:rPr>
                <w:noProof/>
                <w:webHidden/>
              </w:rPr>
              <w:fldChar w:fldCharType="end"/>
            </w:r>
          </w:hyperlink>
        </w:p>
        <w:p w14:paraId="4988ED40" w14:textId="3B701021"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76" w:history="1">
            <w:r w:rsidR="00BD36BF" w:rsidRPr="00AC3F21">
              <w:rPr>
                <w:rStyle w:val="af5"/>
                <w:noProof/>
              </w:rPr>
              <w:t xml:space="preserve">6.1 </w:t>
            </w:r>
            <w:r w:rsidR="00BD36BF" w:rsidRPr="00AC3F21">
              <w:rPr>
                <w:rStyle w:val="af5"/>
                <w:noProof/>
              </w:rPr>
              <w:t>全文总结</w:t>
            </w:r>
            <w:r w:rsidR="00BD36BF">
              <w:rPr>
                <w:noProof/>
                <w:webHidden/>
              </w:rPr>
              <w:tab/>
            </w:r>
            <w:r w:rsidR="00BD36BF">
              <w:rPr>
                <w:noProof/>
                <w:webHidden/>
              </w:rPr>
              <w:fldChar w:fldCharType="begin"/>
            </w:r>
            <w:r w:rsidR="00BD36BF">
              <w:rPr>
                <w:noProof/>
                <w:webHidden/>
              </w:rPr>
              <w:instrText xml:space="preserve"> PAGEREF _Toc69112476 \h </w:instrText>
            </w:r>
            <w:r w:rsidR="00BD36BF">
              <w:rPr>
                <w:noProof/>
                <w:webHidden/>
              </w:rPr>
            </w:r>
            <w:r w:rsidR="00BD36BF">
              <w:rPr>
                <w:noProof/>
                <w:webHidden/>
              </w:rPr>
              <w:fldChar w:fldCharType="separate"/>
            </w:r>
            <w:r w:rsidR="00BD36BF">
              <w:rPr>
                <w:noProof/>
                <w:webHidden/>
              </w:rPr>
              <w:t>39</w:t>
            </w:r>
            <w:r w:rsidR="00BD36BF">
              <w:rPr>
                <w:noProof/>
                <w:webHidden/>
              </w:rPr>
              <w:fldChar w:fldCharType="end"/>
            </w:r>
          </w:hyperlink>
        </w:p>
        <w:p w14:paraId="25028F90" w14:textId="6C23002A"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77" w:history="1">
            <w:r w:rsidR="00BD36BF" w:rsidRPr="00AC3F21">
              <w:rPr>
                <w:rStyle w:val="af5"/>
                <w:noProof/>
              </w:rPr>
              <w:t xml:space="preserve">6.2 </w:t>
            </w:r>
            <w:r w:rsidR="00BD36BF" w:rsidRPr="00AC3F21">
              <w:rPr>
                <w:rStyle w:val="af5"/>
                <w:noProof/>
              </w:rPr>
              <w:t>存在的不足</w:t>
            </w:r>
            <w:r w:rsidR="00BD36BF">
              <w:rPr>
                <w:noProof/>
                <w:webHidden/>
              </w:rPr>
              <w:tab/>
            </w:r>
            <w:r w:rsidR="00BD36BF">
              <w:rPr>
                <w:noProof/>
                <w:webHidden/>
              </w:rPr>
              <w:fldChar w:fldCharType="begin"/>
            </w:r>
            <w:r w:rsidR="00BD36BF">
              <w:rPr>
                <w:noProof/>
                <w:webHidden/>
              </w:rPr>
              <w:instrText xml:space="preserve"> PAGEREF _Toc69112477 \h </w:instrText>
            </w:r>
            <w:r w:rsidR="00BD36BF">
              <w:rPr>
                <w:noProof/>
                <w:webHidden/>
              </w:rPr>
            </w:r>
            <w:r w:rsidR="00BD36BF">
              <w:rPr>
                <w:noProof/>
                <w:webHidden/>
              </w:rPr>
              <w:fldChar w:fldCharType="separate"/>
            </w:r>
            <w:r w:rsidR="00BD36BF">
              <w:rPr>
                <w:noProof/>
                <w:webHidden/>
              </w:rPr>
              <w:t>39</w:t>
            </w:r>
            <w:r w:rsidR="00BD36BF">
              <w:rPr>
                <w:noProof/>
                <w:webHidden/>
              </w:rPr>
              <w:fldChar w:fldCharType="end"/>
            </w:r>
          </w:hyperlink>
        </w:p>
        <w:p w14:paraId="6E4A3C96" w14:textId="3F284195" w:rsidR="00BD36BF" w:rsidRDefault="00124E17">
          <w:pPr>
            <w:pStyle w:val="TOC2"/>
            <w:tabs>
              <w:tab w:val="right" w:leader="dot" w:pos="8302"/>
            </w:tabs>
            <w:ind w:left="420"/>
            <w:rPr>
              <w:rFonts w:asciiTheme="minorHAnsi" w:eastAsiaTheme="minorEastAsia" w:hAnsiTheme="minorHAnsi" w:cstheme="minorBidi"/>
              <w:noProof/>
              <w:sz w:val="21"/>
              <w:szCs w:val="22"/>
            </w:rPr>
          </w:pPr>
          <w:hyperlink w:anchor="_Toc69112478" w:history="1">
            <w:r w:rsidR="00BD36BF" w:rsidRPr="00AC3F21">
              <w:rPr>
                <w:rStyle w:val="af5"/>
                <w:noProof/>
              </w:rPr>
              <w:t xml:space="preserve">6.3 </w:t>
            </w:r>
            <w:r w:rsidR="00BD36BF" w:rsidRPr="00AC3F21">
              <w:rPr>
                <w:rStyle w:val="af5"/>
                <w:noProof/>
              </w:rPr>
              <w:t>未来展望</w:t>
            </w:r>
            <w:r w:rsidR="00BD36BF">
              <w:rPr>
                <w:noProof/>
                <w:webHidden/>
              </w:rPr>
              <w:tab/>
            </w:r>
            <w:r w:rsidR="00BD36BF">
              <w:rPr>
                <w:noProof/>
                <w:webHidden/>
              </w:rPr>
              <w:fldChar w:fldCharType="begin"/>
            </w:r>
            <w:r w:rsidR="00BD36BF">
              <w:rPr>
                <w:noProof/>
                <w:webHidden/>
              </w:rPr>
              <w:instrText xml:space="preserve"> PAGEREF _Toc69112478 \h </w:instrText>
            </w:r>
            <w:r w:rsidR="00BD36BF">
              <w:rPr>
                <w:noProof/>
                <w:webHidden/>
              </w:rPr>
            </w:r>
            <w:r w:rsidR="00BD36BF">
              <w:rPr>
                <w:noProof/>
                <w:webHidden/>
              </w:rPr>
              <w:fldChar w:fldCharType="separate"/>
            </w:r>
            <w:r w:rsidR="00BD36BF">
              <w:rPr>
                <w:noProof/>
                <w:webHidden/>
              </w:rPr>
              <w:t>39</w:t>
            </w:r>
            <w:r w:rsidR="00BD36BF">
              <w:rPr>
                <w:noProof/>
                <w:webHidden/>
              </w:rPr>
              <w:fldChar w:fldCharType="end"/>
            </w:r>
          </w:hyperlink>
        </w:p>
        <w:p w14:paraId="310325F4" w14:textId="4352188B" w:rsidR="00BD36BF" w:rsidRDefault="00124E17">
          <w:pPr>
            <w:pStyle w:val="TOC1"/>
            <w:rPr>
              <w:rFonts w:asciiTheme="minorHAnsi" w:eastAsiaTheme="minorEastAsia" w:hAnsiTheme="minorHAnsi" w:cstheme="minorBidi"/>
              <w:noProof/>
              <w:sz w:val="21"/>
              <w:szCs w:val="22"/>
            </w:rPr>
          </w:pPr>
          <w:hyperlink w:anchor="_Toc69112479" w:history="1">
            <w:r w:rsidR="00BD36BF" w:rsidRPr="00AC3F21">
              <w:rPr>
                <w:rStyle w:val="af5"/>
                <w:noProof/>
              </w:rPr>
              <w:t>参考文献</w:t>
            </w:r>
            <w:r w:rsidR="00BD36BF">
              <w:rPr>
                <w:noProof/>
                <w:webHidden/>
              </w:rPr>
              <w:tab/>
            </w:r>
            <w:r w:rsidR="00BD36BF">
              <w:rPr>
                <w:noProof/>
                <w:webHidden/>
              </w:rPr>
              <w:fldChar w:fldCharType="begin"/>
            </w:r>
            <w:r w:rsidR="00BD36BF">
              <w:rPr>
                <w:noProof/>
                <w:webHidden/>
              </w:rPr>
              <w:instrText xml:space="preserve"> PAGEREF _Toc69112479 \h </w:instrText>
            </w:r>
            <w:r w:rsidR="00BD36BF">
              <w:rPr>
                <w:noProof/>
                <w:webHidden/>
              </w:rPr>
            </w:r>
            <w:r w:rsidR="00BD36BF">
              <w:rPr>
                <w:noProof/>
                <w:webHidden/>
              </w:rPr>
              <w:fldChar w:fldCharType="separate"/>
            </w:r>
            <w:r w:rsidR="00BD36BF">
              <w:rPr>
                <w:noProof/>
                <w:webHidden/>
              </w:rPr>
              <w:t>41</w:t>
            </w:r>
            <w:r w:rsidR="00BD36BF">
              <w:rPr>
                <w:noProof/>
                <w:webHidden/>
              </w:rPr>
              <w:fldChar w:fldCharType="end"/>
            </w:r>
          </w:hyperlink>
        </w:p>
        <w:p w14:paraId="60D3C500" w14:textId="601E3099" w:rsidR="00BD36BF" w:rsidRDefault="00124E17">
          <w:pPr>
            <w:pStyle w:val="TOC1"/>
            <w:rPr>
              <w:rFonts w:asciiTheme="minorHAnsi" w:eastAsiaTheme="minorEastAsia" w:hAnsiTheme="minorHAnsi" w:cstheme="minorBidi"/>
              <w:noProof/>
              <w:sz w:val="21"/>
              <w:szCs w:val="22"/>
            </w:rPr>
          </w:pPr>
          <w:hyperlink w:anchor="_Toc69112480" w:history="1">
            <w:r w:rsidR="00BD36BF" w:rsidRPr="00AC3F21">
              <w:rPr>
                <w:rStyle w:val="af5"/>
                <w:noProof/>
              </w:rPr>
              <w:t>致</w:t>
            </w:r>
            <w:r w:rsidR="00BD36BF" w:rsidRPr="00AC3F21">
              <w:rPr>
                <w:rStyle w:val="af5"/>
                <w:noProof/>
              </w:rPr>
              <w:t xml:space="preserve">  </w:t>
            </w:r>
            <w:r w:rsidR="00BD36BF" w:rsidRPr="00AC3F21">
              <w:rPr>
                <w:rStyle w:val="af5"/>
                <w:noProof/>
              </w:rPr>
              <w:t>谢</w:t>
            </w:r>
            <w:r w:rsidR="00BD36BF">
              <w:rPr>
                <w:noProof/>
                <w:webHidden/>
              </w:rPr>
              <w:tab/>
            </w:r>
            <w:r w:rsidR="00BD36BF">
              <w:rPr>
                <w:noProof/>
                <w:webHidden/>
              </w:rPr>
              <w:fldChar w:fldCharType="begin"/>
            </w:r>
            <w:r w:rsidR="00BD36BF">
              <w:rPr>
                <w:noProof/>
                <w:webHidden/>
              </w:rPr>
              <w:instrText xml:space="preserve"> PAGEREF _Toc69112480 \h </w:instrText>
            </w:r>
            <w:r w:rsidR="00BD36BF">
              <w:rPr>
                <w:noProof/>
                <w:webHidden/>
              </w:rPr>
            </w:r>
            <w:r w:rsidR="00BD36BF">
              <w:rPr>
                <w:noProof/>
                <w:webHidden/>
              </w:rPr>
              <w:fldChar w:fldCharType="separate"/>
            </w:r>
            <w:r w:rsidR="00BD36BF">
              <w:rPr>
                <w:noProof/>
                <w:webHidden/>
              </w:rPr>
              <w:t>43</w:t>
            </w:r>
            <w:r w:rsidR="00BD36BF">
              <w:rPr>
                <w:noProof/>
                <w:webHidden/>
              </w:rPr>
              <w:fldChar w:fldCharType="end"/>
            </w:r>
          </w:hyperlink>
        </w:p>
        <w:p w14:paraId="37397627" w14:textId="3495828A" w:rsidR="00BD36BF" w:rsidRDefault="00124E17">
          <w:pPr>
            <w:pStyle w:val="TOC1"/>
            <w:rPr>
              <w:rFonts w:asciiTheme="minorHAnsi" w:eastAsiaTheme="minorEastAsia" w:hAnsiTheme="minorHAnsi" w:cstheme="minorBidi"/>
              <w:noProof/>
              <w:sz w:val="21"/>
              <w:szCs w:val="22"/>
            </w:rPr>
          </w:pPr>
          <w:hyperlink w:anchor="_Toc69112481" w:history="1">
            <w:r w:rsidR="00BD36BF" w:rsidRPr="00AC3F21">
              <w:rPr>
                <w:rStyle w:val="af5"/>
                <w:rFonts w:ascii="黑体" w:hAnsi="黑体"/>
                <w:noProof/>
              </w:rPr>
              <w:t>附录</w:t>
            </w:r>
            <w:r w:rsidR="00BD36BF" w:rsidRPr="00AC3F21">
              <w:rPr>
                <w:rStyle w:val="af5"/>
                <w:noProof/>
              </w:rPr>
              <w:t xml:space="preserve"> </w:t>
            </w:r>
            <w:r w:rsidR="00BD36BF" w:rsidRPr="00AC3F21">
              <w:rPr>
                <w:rStyle w:val="af5"/>
                <w:noProof/>
              </w:rPr>
              <w:t>内容名称</w:t>
            </w:r>
            <w:r w:rsidR="00BD36BF">
              <w:rPr>
                <w:noProof/>
                <w:webHidden/>
              </w:rPr>
              <w:tab/>
            </w:r>
            <w:r w:rsidR="00BD36BF">
              <w:rPr>
                <w:noProof/>
                <w:webHidden/>
              </w:rPr>
              <w:fldChar w:fldCharType="begin"/>
            </w:r>
            <w:r w:rsidR="00BD36BF">
              <w:rPr>
                <w:noProof/>
                <w:webHidden/>
              </w:rPr>
              <w:instrText xml:space="preserve"> PAGEREF _Toc69112481 \h </w:instrText>
            </w:r>
            <w:r w:rsidR="00BD36BF">
              <w:rPr>
                <w:noProof/>
                <w:webHidden/>
              </w:rPr>
            </w:r>
            <w:r w:rsidR="00BD36BF">
              <w:rPr>
                <w:noProof/>
                <w:webHidden/>
              </w:rPr>
              <w:fldChar w:fldCharType="separate"/>
            </w:r>
            <w:r w:rsidR="00BD36BF">
              <w:rPr>
                <w:noProof/>
                <w:webHidden/>
              </w:rPr>
              <w:t>44</w:t>
            </w:r>
            <w:r w:rsidR="00BD36BF">
              <w:rPr>
                <w:noProof/>
                <w:webHidden/>
              </w:rPr>
              <w:fldChar w:fldCharType="end"/>
            </w:r>
          </w:hyperlink>
        </w:p>
        <w:p w14:paraId="20936F6A" w14:textId="2840FB10" w:rsidR="008332C6" w:rsidRDefault="005A1001" w:rsidP="00BD36BF">
          <w:pP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r>
            <w:rPr>
              <w:b/>
              <w:bCs/>
              <w:lang w:val="zh-CN"/>
            </w:rPr>
            <w:fldChar w:fldCharType="end"/>
          </w:r>
        </w:p>
      </w:sdtContent>
    </w:sdt>
    <w:p w14:paraId="5325FA84" w14:textId="77824991" w:rsidR="008332C6" w:rsidRPr="00CD22FD" w:rsidRDefault="00CD12A6"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x86架构微内核的磋商型段基址交换算法研究</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9112442"/>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9112443"/>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400BFBDA" w14:textId="06F1E2C0" w:rsidR="009C2972" w:rsidRDefault="00097BCD" w:rsidP="003C316B">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0053053C">
        <w:rPr>
          <w:rFonts w:hint="eastAsia"/>
          <w:sz w:val="24"/>
        </w:rPr>
        <w:t>S</w:t>
      </w:r>
      <w:r w:rsidRPr="00D82503">
        <w:rPr>
          <w:rFonts w:hint="eastAsia"/>
          <w:sz w:val="24"/>
        </w:rPr>
        <w:t>ystem</w:t>
      </w:r>
      <w:r w:rsidRPr="00D82503">
        <w:rPr>
          <w:rFonts w:hint="eastAsia"/>
          <w:sz w:val="24"/>
        </w:rPr>
        <w:t>，</w:t>
      </w:r>
      <w:r w:rsidR="002C07BB">
        <w:rPr>
          <w:rFonts w:hint="eastAsia"/>
          <w:sz w:val="24"/>
        </w:rPr>
        <w:t>简称</w:t>
      </w:r>
      <w:r w:rsidRPr="00D82503">
        <w:rPr>
          <w:rFonts w:hint="eastAsia"/>
          <w:sz w:val="24"/>
        </w:rPr>
        <w:t>OS</w:t>
      </w:r>
      <w:r w:rsidRPr="00D82503">
        <w:rPr>
          <w:rFonts w:hint="eastAsia"/>
          <w:sz w:val="24"/>
        </w:rPr>
        <w:t>）</w:t>
      </w:r>
      <w:r w:rsidR="009C4ED2">
        <w:rPr>
          <w:rFonts w:hint="eastAsia"/>
          <w:sz w:val="24"/>
        </w:rPr>
        <w:t>是一组控制计算机操作</w:t>
      </w:r>
      <w:r w:rsidR="00DA4CE5">
        <w:rPr>
          <w:rFonts w:hint="eastAsia"/>
          <w:sz w:val="24"/>
        </w:rPr>
        <w:t>、</w:t>
      </w:r>
      <w:r w:rsidR="009C4ED2">
        <w:rPr>
          <w:rFonts w:hint="eastAsia"/>
          <w:sz w:val="24"/>
        </w:rPr>
        <w:t>运用和运行</w:t>
      </w:r>
      <w:r w:rsidR="002A2400">
        <w:rPr>
          <w:rFonts w:hint="eastAsia"/>
          <w:sz w:val="24"/>
        </w:rPr>
        <w:t>软硬</w:t>
      </w:r>
      <w:r w:rsidR="009C4ED2">
        <w:rPr>
          <w:rFonts w:hint="eastAsia"/>
          <w:sz w:val="24"/>
        </w:rPr>
        <w:t>件资源和提供公共服务来组织用户交互的系统软件程序，</w:t>
      </w:r>
      <w:r w:rsidR="00156B53">
        <w:rPr>
          <w:rFonts w:hint="eastAsia"/>
          <w:sz w:val="24"/>
        </w:rPr>
        <w:t>O</w:t>
      </w:r>
      <w:r w:rsidR="00156B53">
        <w:rPr>
          <w:sz w:val="24"/>
        </w:rPr>
        <w:t>S</w:t>
      </w:r>
      <w:r w:rsidR="009C4ED2">
        <w:rPr>
          <w:rFonts w:hint="eastAsia"/>
          <w:sz w:val="24"/>
        </w:rPr>
        <w:t>同时也是计算机系统的内核与基石。</w:t>
      </w:r>
      <w:r w:rsidR="00596106">
        <w:rPr>
          <w:rFonts w:hint="eastAsia"/>
          <w:sz w:val="24"/>
        </w:rPr>
        <w:t>第一个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w:t>
      </w:r>
      <w:r w:rsidR="0025372A">
        <w:rPr>
          <w:rFonts w:hint="eastAsia"/>
          <w:sz w:val="24"/>
        </w:rPr>
        <w:t>这个</w:t>
      </w:r>
      <w:r w:rsidR="00596106">
        <w:rPr>
          <w:rFonts w:hint="eastAsia"/>
          <w:sz w:val="24"/>
        </w:rPr>
        <w:t>用在</w:t>
      </w:r>
      <w:r w:rsidR="00596106">
        <w:rPr>
          <w:rFonts w:hint="eastAsia"/>
          <w:sz w:val="24"/>
        </w:rPr>
        <w:t>I</w:t>
      </w:r>
      <w:r w:rsidR="00596106">
        <w:rPr>
          <w:sz w:val="24"/>
        </w:rPr>
        <w:t>BM 701</w:t>
      </w:r>
      <w:r w:rsidR="00596106">
        <w:rPr>
          <w:rFonts w:hint="eastAsia"/>
          <w:sz w:val="24"/>
        </w:rPr>
        <w:t>上</w:t>
      </w:r>
      <w:r w:rsidR="0025372A">
        <w:rPr>
          <w:rFonts w:hint="eastAsia"/>
          <w:sz w:val="24"/>
        </w:rPr>
        <w:t>的操作系统同时也是第一个批处理操作系统</w:t>
      </w:r>
      <w:r w:rsidR="00E0374C" w:rsidRPr="004329FD">
        <w:rPr>
          <w:rFonts w:hint="eastAsia"/>
          <w:b/>
          <w:bCs/>
          <w:vertAlign w:val="superscript"/>
        </w:rPr>
        <w:t>[</w:t>
      </w:r>
      <w:r w:rsidR="00E0374C" w:rsidRPr="004329FD">
        <w:rPr>
          <w:b/>
          <w:bCs/>
          <w:vertAlign w:val="superscript"/>
        </w:rPr>
        <w:t>1</w:t>
      </w:r>
      <w:r w:rsidR="00E0374C">
        <w:rPr>
          <w:b/>
          <w:bCs/>
          <w:vertAlign w:val="superscript"/>
        </w:rPr>
        <w:t>]</w:t>
      </w:r>
      <w:r w:rsidR="002D5EAE">
        <w:rPr>
          <w:rFonts w:hint="eastAsia"/>
          <w:sz w:val="24"/>
        </w:rPr>
        <w:t>。</w:t>
      </w:r>
      <w:r w:rsidR="003B3531"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w:t>
      </w:r>
      <w:r w:rsidR="00A1218F">
        <w:rPr>
          <w:rFonts w:hint="eastAsia"/>
          <w:sz w:val="24"/>
        </w:rPr>
        <w:t>Nevena</w:t>
      </w:r>
      <w:r w:rsidR="00A1218F">
        <w:rPr>
          <w:sz w:val="24"/>
        </w:rPr>
        <w:t xml:space="preserve"> </w:t>
      </w:r>
      <w:r w:rsidR="00A1218F">
        <w:rPr>
          <w:rFonts w:hint="eastAsia"/>
          <w:sz w:val="24"/>
        </w:rPr>
        <w:t>Ackovska</w:t>
      </w:r>
      <w:r w:rsidR="00A1218F">
        <w:rPr>
          <w:rFonts w:hint="eastAsia"/>
          <w:sz w:val="24"/>
        </w:rPr>
        <w:t>等人甚至利用生物学启发的方法来研究操作系统</w:t>
      </w:r>
      <w:r w:rsidR="00A1218F" w:rsidRPr="004329FD">
        <w:rPr>
          <w:rFonts w:hint="eastAsia"/>
          <w:b/>
          <w:bCs/>
          <w:vertAlign w:val="superscript"/>
        </w:rPr>
        <w:t>[</w:t>
      </w:r>
      <w:r w:rsidR="00582391">
        <w:rPr>
          <w:b/>
          <w:bCs/>
          <w:vertAlign w:val="superscript"/>
        </w:rPr>
        <w:t>2</w:t>
      </w:r>
      <w:r w:rsidR="00A1218F">
        <w:rPr>
          <w:b/>
          <w:bCs/>
          <w:vertAlign w:val="superscript"/>
        </w:rPr>
        <w:t>]</w:t>
      </w:r>
      <w:r w:rsidR="00A1218F">
        <w:rPr>
          <w:rFonts w:hint="eastAsia"/>
          <w:sz w:val="24"/>
        </w:rPr>
        <w:t>，</w:t>
      </w:r>
      <w:r w:rsidR="00050F9A" w:rsidRPr="003C316B">
        <w:rPr>
          <w:rFonts w:hint="eastAsia"/>
          <w:sz w:val="24"/>
        </w:rPr>
        <w:t>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w:t>
      </w:r>
      <w:r w:rsidR="00EC3784">
        <w:rPr>
          <w:rFonts w:hint="eastAsia"/>
          <w:sz w:val="24"/>
        </w:rPr>
        <w:t>理念</w:t>
      </w:r>
      <w:r w:rsidR="006A2474" w:rsidRPr="004329FD">
        <w:rPr>
          <w:rFonts w:hint="eastAsia"/>
          <w:b/>
          <w:bCs/>
          <w:vertAlign w:val="superscript"/>
        </w:rPr>
        <w:t>[</w:t>
      </w:r>
      <w:r w:rsidR="00316D51">
        <w:rPr>
          <w:b/>
          <w:bCs/>
          <w:vertAlign w:val="superscript"/>
        </w:rPr>
        <w:t>3</w:t>
      </w:r>
      <w:r w:rsidR="006A2474" w:rsidRPr="004329FD">
        <w:rPr>
          <w:rFonts w:hint="eastAsia"/>
          <w:b/>
          <w:bCs/>
          <w:vertAlign w:val="superscript"/>
        </w:rPr>
        <w:t>]</w:t>
      </w:r>
      <w:r w:rsidR="00317D62">
        <w:rPr>
          <w:rFonts w:hint="eastAsia"/>
          <w:sz w:val="24"/>
        </w:rPr>
        <w:t>，导致随着系统</w:t>
      </w:r>
      <w:r w:rsidR="00E4401F">
        <w:rPr>
          <w:rFonts w:hint="eastAsia"/>
          <w:sz w:val="24"/>
        </w:rPr>
        <w:t>规模</w:t>
      </w:r>
      <w:r w:rsidR="00317D62">
        <w:rPr>
          <w:rFonts w:hint="eastAsia"/>
          <w:sz w:val="24"/>
        </w:rPr>
        <w:t>的变大，整体呈现</w:t>
      </w:r>
      <w:r w:rsidR="005C77BF">
        <w:rPr>
          <w:rFonts w:hint="eastAsia"/>
          <w:sz w:val="24"/>
        </w:rPr>
        <w:t>出</w:t>
      </w:r>
      <w:r w:rsidR="00317D62">
        <w:rPr>
          <w:rFonts w:hint="eastAsia"/>
          <w:sz w:val="24"/>
        </w:rPr>
        <w:t>混乱和安全性低的态势</w:t>
      </w:r>
      <w:r w:rsidR="00AE0C94">
        <w:rPr>
          <w:rFonts w:hint="eastAsia"/>
          <w:sz w:val="24"/>
        </w:rPr>
        <w:t>。</w:t>
      </w:r>
      <w:r w:rsidR="00317D62">
        <w:rPr>
          <w:rFonts w:hint="eastAsia"/>
          <w:sz w:val="24"/>
        </w:rPr>
        <w:t>不仅如此，代码的剧增</w:t>
      </w:r>
      <w:r w:rsidR="00C95B80">
        <w:rPr>
          <w:rFonts w:hint="eastAsia"/>
          <w:sz w:val="24"/>
        </w:rPr>
        <w:t>使得</w:t>
      </w:r>
      <w:r w:rsidR="00317D62">
        <w:rPr>
          <w:rFonts w:hint="eastAsia"/>
          <w:sz w:val="24"/>
        </w:rPr>
        <w:t>操作系统的可维护性大大降低，给维护人员增加负担。于是，操作系统结构化的思想应运而</w:t>
      </w:r>
      <w:r w:rsidR="00A559BC">
        <w:rPr>
          <w:rFonts w:hint="eastAsia"/>
          <w:sz w:val="24"/>
        </w:rPr>
        <w:t>生</w:t>
      </w:r>
      <w:r w:rsidR="00317D62">
        <w:rPr>
          <w:rFonts w:hint="eastAsia"/>
          <w:sz w:val="24"/>
        </w:rPr>
        <w:t>。</w:t>
      </w:r>
    </w:p>
    <w:p w14:paraId="4576FBB0" w14:textId="7AB75FB8"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D21201">
        <w:rPr>
          <w:rFonts w:hint="eastAsia"/>
          <w:sz w:val="24"/>
        </w:rPr>
        <w:t>、</w:t>
      </w:r>
      <w:r w:rsidR="00490B6B">
        <w:rPr>
          <w:rFonts w:hint="eastAsia"/>
          <w:sz w:val="24"/>
        </w:rPr>
        <w:t>分层式结构</w:t>
      </w:r>
      <w:r w:rsidR="00490B6B">
        <w:rPr>
          <w:rFonts w:hint="eastAsia"/>
          <w:sz w:val="24"/>
        </w:rPr>
        <w:t>O</w:t>
      </w:r>
      <w:r w:rsidR="00490B6B">
        <w:rPr>
          <w:sz w:val="24"/>
        </w:rPr>
        <w:t>S</w:t>
      </w:r>
      <w:r w:rsidR="00490B6B">
        <w:rPr>
          <w:rFonts w:hint="eastAsia"/>
          <w:sz w:val="24"/>
        </w:rPr>
        <w:t>、</w:t>
      </w:r>
      <w:r w:rsidR="00D21201">
        <w:rPr>
          <w:rFonts w:hint="eastAsia"/>
          <w:sz w:val="24"/>
        </w:rPr>
        <w:t>宏内核</w:t>
      </w:r>
      <w:r w:rsidR="00D21201">
        <w:rPr>
          <w:rFonts w:hint="eastAsia"/>
          <w:sz w:val="24"/>
        </w:rPr>
        <w:t>O</w:t>
      </w:r>
      <w:r w:rsidR="00D21201">
        <w:rPr>
          <w:sz w:val="24"/>
        </w:rPr>
        <w:t>S</w:t>
      </w:r>
      <w:r w:rsidR="00D21201">
        <w:rPr>
          <w:rFonts w:hint="eastAsia"/>
          <w:sz w:val="24"/>
        </w:rPr>
        <w:t>、</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B64B38">
        <w:rPr>
          <w:rFonts w:hint="eastAsia"/>
          <w:sz w:val="24"/>
        </w:rPr>
        <w:t>我们</w:t>
      </w:r>
      <w:r w:rsidR="00525C96">
        <w:rPr>
          <w:rFonts w:hint="eastAsia"/>
          <w:sz w:val="24"/>
        </w:rPr>
        <w:t>从当代</w:t>
      </w:r>
      <w:r w:rsidR="00DF7EA0">
        <w:rPr>
          <w:rFonts w:hint="eastAsia"/>
          <w:sz w:val="24"/>
        </w:rPr>
        <w:t>许多</w:t>
      </w:r>
      <w:r w:rsidR="00525C96">
        <w:rPr>
          <w:rFonts w:hint="eastAsia"/>
          <w:sz w:val="24"/>
        </w:rPr>
        <w:t>主流操作系统的内核架构中</w:t>
      </w:r>
      <w:r w:rsidR="00B64B38">
        <w:rPr>
          <w:rFonts w:hint="eastAsia"/>
          <w:sz w:val="24"/>
        </w:rPr>
        <w:t>可以</w:t>
      </w:r>
      <w:r w:rsidR="00541E5C">
        <w:rPr>
          <w:rFonts w:hint="eastAsia"/>
          <w:sz w:val="24"/>
        </w:rPr>
        <w:t>看到</w:t>
      </w:r>
      <w:r w:rsidR="00525C96">
        <w:rPr>
          <w:rFonts w:hint="eastAsia"/>
          <w:sz w:val="24"/>
        </w:rPr>
        <w:t>，</w:t>
      </w:r>
      <w:r w:rsidR="0014651E">
        <w:rPr>
          <w:rFonts w:hint="eastAsia"/>
          <w:sz w:val="24"/>
        </w:rPr>
        <w:t>宏内核</w:t>
      </w:r>
      <w:r w:rsidR="00C12236">
        <w:rPr>
          <w:rFonts w:hint="eastAsia"/>
          <w:sz w:val="24"/>
        </w:rPr>
        <w:t>架构</w:t>
      </w:r>
      <w:r w:rsidR="0014651E">
        <w:rPr>
          <w:rFonts w:hint="eastAsia"/>
          <w:sz w:val="24"/>
        </w:rPr>
        <w:t>在当今的主流的操作系统中占据着绝对的优势。</w:t>
      </w:r>
      <w:r w:rsidR="004949AA">
        <w:rPr>
          <w:rFonts w:hint="eastAsia"/>
          <w:sz w:val="24"/>
        </w:rPr>
        <w:t>但是，</w:t>
      </w:r>
      <w:r w:rsidR="001D06B7">
        <w:rPr>
          <w:rFonts w:hint="eastAsia"/>
          <w:sz w:val="24"/>
        </w:rPr>
        <w:t>随着</w:t>
      </w:r>
      <w:r w:rsidR="004949AA">
        <w:rPr>
          <w:rFonts w:hint="eastAsia"/>
          <w:sz w:val="24"/>
        </w:rPr>
        <w:t>操作系统的各种问题的</w:t>
      </w:r>
      <w:r w:rsidR="00671586">
        <w:rPr>
          <w:rFonts w:hint="eastAsia"/>
          <w:sz w:val="24"/>
        </w:rPr>
        <w:t>涌</w:t>
      </w:r>
      <w:r w:rsidR="004949AA">
        <w:rPr>
          <w:rFonts w:hint="eastAsia"/>
          <w:sz w:val="24"/>
        </w:rPr>
        <w:t>现，</w:t>
      </w:r>
      <w:r w:rsidR="00A37089">
        <w:rPr>
          <w:rFonts w:hint="eastAsia"/>
          <w:sz w:val="24"/>
        </w:rPr>
        <w:t>逐渐</w:t>
      </w:r>
      <w:r w:rsidR="004949AA">
        <w:rPr>
          <w:rFonts w:hint="eastAsia"/>
          <w:sz w:val="24"/>
        </w:rPr>
        <w:t>暴露</w:t>
      </w:r>
      <w:r w:rsidR="00341E8D">
        <w:rPr>
          <w:rFonts w:hint="eastAsia"/>
          <w:sz w:val="24"/>
        </w:rPr>
        <w:t>出</w:t>
      </w:r>
      <w:r w:rsidR="004949AA">
        <w:rPr>
          <w:rFonts w:hint="eastAsia"/>
          <w:sz w:val="24"/>
        </w:rPr>
        <w:t>宏内核</w:t>
      </w:r>
      <w:r w:rsidR="00173C4E">
        <w:rPr>
          <w:rFonts w:hint="eastAsia"/>
          <w:sz w:val="24"/>
        </w:rPr>
        <w:t>架构中存在的</w:t>
      </w:r>
      <w:r w:rsidR="004949AA">
        <w:rPr>
          <w:rFonts w:hint="eastAsia"/>
          <w:sz w:val="24"/>
        </w:rPr>
        <w:t>各种弊端</w:t>
      </w:r>
      <w:r w:rsidR="00B347FB" w:rsidRPr="004329FD">
        <w:rPr>
          <w:rFonts w:hint="eastAsia"/>
          <w:b/>
          <w:bCs/>
          <w:vertAlign w:val="superscript"/>
        </w:rPr>
        <w:t>[</w:t>
      </w:r>
      <w:r w:rsidR="00CB70A7">
        <w:rPr>
          <w:b/>
          <w:bCs/>
          <w:vertAlign w:val="superscript"/>
        </w:rPr>
        <w:t>4</w:t>
      </w:r>
      <w:r w:rsidR="00B347FB">
        <w:rPr>
          <w:b/>
          <w:bCs/>
          <w:vertAlign w:val="superscript"/>
        </w:rPr>
        <w:t>]</w:t>
      </w:r>
      <w:r w:rsidR="004949AA">
        <w:rPr>
          <w:rFonts w:hint="eastAsia"/>
          <w:sz w:val="24"/>
        </w:rPr>
        <w:t>。</w:t>
      </w:r>
      <w:r w:rsidR="00CF0446">
        <w:rPr>
          <w:rFonts w:hint="eastAsia"/>
          <w:sz w:val="24"/>
        </w:rPr>
        <w:t>其中，</w:t>
      </w:r>
      <w:r w:rsidR="00B2628C">
        <w:rPr>
          <w:rFonts w:hint="eastAsia"/>
          <w:sz w:val="24"/>
        </w:rPr>
        <w:t>宏内核</w:t>
      </w:r>
      <w:r w:rsidR="00CF0446">
        <w:rPr>
          <w:rFonts w:hint="eastAsia"/>
          <w:sz w:val="24"/>
        </w:rPr>
        <w:t>最主要的弊端之一是：宏内核</w:t>
      </w:r>
      <w:r w:rsidR="00B2628C">
        <w:rPr>
          <w:rFonts w:hint="eastAsia"/>
          <w:sz w:val="24"/>
        </w:rPr>
        <w:t>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w:t>
      </w:r>
      <w:r w:rsidR="00EB663A">
        <w:rPr>
          <w:rFonts w:hint="eastAsia"/>
          <w:sz w:val="24"/>
        </w:rPr>
        <w:t>导致</w:t>
      </w:r>
      <w:r w:rsidR="007030E9">
        <w:rPr>
          <w:rFonts w:hint="eastAsia"/>
          <w:sz w:val="24"/>
        </w:rPr>
        <w:t>整个系统崩溃。</w:t>
      </w:r>
      <w:r w:rsidR="00031458">
        <w:rPr>
          <w:rFonts w:hint="eastAsia"/>
          <w:sz w:val="24"/>
        </w:rPr>
        <w:t>然而</w:t>
      </w:r>
      <w:r w:rsidR="00A01FDB">
        <w:rPr>
          <w:rFonts w:hint="eastAsia"/>
          <w:sz w:val="24"/>
        </w:rPr>
        <w:t>，</w:t>
      </w:r>
      <w:r w:rsidR="000D745D">
        <w:rPr>
          <w:rFonts w:hint="eastAsia"/>
          <w:sz w:val="24"/>
        </w:rPr>
        <w:t>微内核架构的基本原则是</w:t>
      </w:r>
      <w:r w:rsidR="006D6623">
        <w:rPr>
          <w:rFonts w:hint="eastAsia"/>
          <w:sz w:val="24"/>
        </w:rPr>
        <w:t>策略</w:t>
      </w:r>
      <w:r w:rsidR="000D745D">
        <w:rPr>
          <w:rFonts w:hint="eastAsia"/>
          <w:sz w:val="24"/>
        </w:rPr>
        <w:t>跟</w:t>
      </w:r>
      <w:r w:rsidR="006D6623">
        <w:rPr>
          <w:rFonts w:hint="eastAsia"/>
          <w:sz w:val="24"/>
        </w:rPr>
        <w:t>机制</w:t>
      </w:r>
      <w:r w:rsidR="000D745D">
        <w:rPr>
          <w:rFonts w:hint="eastAsia"/>
          <w:sz w:val="24"/>
        </w:rPr>
        <w:t>相分离</w:t>
      </w:r>
      <w:r w:rsidR="00D52D88">
        <w:rPr>
          <w:rFonts w:hint="eastAsia"/>
          <w:sz w:val="24"/>
        </w:rPr>
        <w:t>：</w:t>
      </w:r>
      <w:r w:rsidR="00EE34D1">
        <w:rPr>
          <w:rFonts w:hint="eastAsia"/>
          <w:sz w:val="24"/>
        </w:rPr>
        <w:t>将</w:t>
      </w:r>
      <w:r w:rsidR="000D745D">
        <w:rPr>
          <w:rFonts w:hint="eastAsia"/>
          <w:sz w:val="24"/>
        </w:rPr>
        <w:t>策略放置在操作系统</w:t>
      </w:r>
      <w:r w:rsidR="000B1691">
        <w:rPr>
          <w:rFonts w:hint="eastAsia"/>
          <w:sz w:val="24"/>
        </w:rPr>
        <w:t>的用户空间</w:t>
      </w:r>
      <w:r w:rsidR="005F5FBD">
        <w:rPr>
          <w:rFonts w:hint="eastAsia"/>
          <w:sz w:val="24"/>
        </w:rPr>
        <w:t>或者更高的层次</w:t>
      </w:r>
      <w:r w:rsidR="000D745D">
        <w:rPr>
          <w:rFonts w:hint="eastAsia"/>
          <w:sz w:val="24"/>
        </w:rPr>
        <w:t>，而</w:t>
      </w:r>
      <w:r w:rsidR="00EE34D1">
        <w:rPr>
          <w:rFonts w:hint="eastAsia"/>
          <w:sz w:val="24"/>
        </w:rPr>
        <w:t>把</w:t>
      </w:r>
      <w:r w:rsidR="000D745D">
        <w:rPr>
          <w:rFonts w:hint="eastAsia"/>
          <w:sz w:val="24"/>
        </w:rPr>
        <w:t>机制</w:t>
      </w:r>
      <w:r w:rsidR="00EE34D1">
        <w:rPr>
          <w:rFonts w:hint="eastAsia"/>
          <w:sz w:val="24"/>
        </w:rPr>
        <w:t>放在</w:t>
      </w:r>
      <w:r w:rsidR="000D745D">
        <w:rPr>
          <w:rFonts w:hint="eastAsia"/>
          <w:sz w:val="24"/>
        </w:rPr>
        <w:t>内核</w:t>
      </w:r>
      <w:r w:rsidR="00656743">
        <w:rPr>
          <w:rFonts w:hint="eastAsia"/>
          <w:sz w:val="24"/>
        </w:rPr>
        <w:t>空间</w:t>
      </w:r>
      <w:r w:rsidR="000D745D">
        <w:rPr>
          <w:rFonts w:hint="eastAsia"/>
          <w:sz w:val="24"/>
        </w:rPr>
        <w:t>中，也仅把系统最为核心、最为基础的模块放置于内核中。</w:t>
      </w:r>
      <w:r w:rsidR="00504AED">
        <w:rPr>
          <w:rFonts w:hint="eastAsia"/>
          <w:sz w:val="24"/>
        </w:rPr>
        <w:t>同时，微内核</w:t>
      </w:r>
      <w:r w:rsidR="001E6296">
        <w:rPr>
          <w:rFonts w:hint="eastAsia"/>
          <w:sz w:val="24"/>
        </w:rPr>
        <w:t>操作系统</w:t>
      </w:r>
      <w:r w:rsidR="0042438E">
        <w:rPr>
          <w:rFonts w:hint="eastAsia"/>
          <w:sz w:val="24"/>
        </w:rPr>
        <w:t>将处于</w:t>
      </w:r>
      <w:r w:rsidR="00504AED">
        <w:rPr>
          <w:rFonts w:hint="eastAsia"/>
          <w:sz w:val="24"/>
        </w:rPr>
        <w:t>外部空间的</w:t>
      </w:r>
      <w:r w:rsidR="0042438E">
        <w:rPr>
          <w:rFonts w:hint="eastAsia"/>
          <w:sz w:val="24"/>
        </w:rPr>
        <w:t>各个</w:t>
      </w:r>
      <w:r w:rsidR="00504AED">
        <w:rPr>
          <w:rFonts w:hint="eastAsia"/>
          <w:sz w:val="24"/>
        </w:rPr>
        <w:t>服务</w:t>
      </w:r>
      <w:r w:rsidR="00FA2F24">
        <w:rPr>
          <w:rFonts w:hint="eastAsia"/>
          <w:sz w:val="24"/>
        </w:rPr>
        <w:t>划分</w:t>
      </w:r>
      <w:r w:rsidR="00CA0174">
        <w:rPr>
          <w:rFonts w:hint="eastAsia"/>
          <w:sz w:val="24"/>
        </w:rPr>
        <w:t>为</w:t>
      </w:r>
      <w:r w:rsidR="00504AED">
        <w:rPr>
          <w:rFonts w:hint="eastAsia"/>
          <w:sz w:val="24"/>
        </w:rPr>
        <w:t>私有、独立的地址空间</w:t>
      </w:r>
      <w:r w:rsidR="00BF1B6C">
        <w:rPr>
          <w:rFonts w:hint="eastAsia"/>
          <w:sz w:val="24"/>
        </w:rPr>
        <w:t>，</w:t>
      </w:r>
      <w:r w:rsidR="004A00C5">
        <w:rPr>
          <w:rFonts w:hint="eastAsia"/>
          <w:sz w:val="24"/>
        </w:rPr>
        <w:t>进而使</w:t>
      </w:r>
      <w:r w:rsidR="00504AED">
        <w:rPr>
          <w:rFonts w:hint="eastAsia"/>
          <w:sz w:val="24"/>
        </w:rPr>
        <w:t>各服务间的隔离性得到保障，一个服务</w:t>
      </w:r>
      <w:r w:rsidR="00AE5022">
        <w:rPr>
          <w:rFonts w:hint="eastAsia"/>
          <w:sz w:val="24"/>
        </w:rPr>
        <w:t>出现</w:t>
      </w:r>
      <w:r w:rsidR="00AE5022">
        <w:rPr>
          <w:rFonts w:hint="eastAsia"/>
          <w:sz w:val="24"/>
        </w:rPr>
        <w:t>bug</w:t>
      </w:r>
      <w:r w:rsidR="00504AED">
        <w:rPr>
          <w:rFonts w:hint="eastAsia"/>
          <w:sz w:val="24"/>
        </w:rPr>
        <w:t>不会对其他服务产生影响。</w:t>
      </w:r>
      <w:r w:rsidR="00B378B3">
        <w:rPr>
          <w:rFonts w:hint="eastAsia"/>
          <w:sz w:val="24"/>
        </w:rPr>
        <w:t>然而凡事都有两面性，微内核将</w:t>
      </w:r>
      <w:r w:rsidR="003F75DC">
        <w:rPr>
          <w:rFonts w:hint="eastAsia"/>
          <w:sz w:val="24"/>
        </w:rPr>
        <w:t>部分服务放在用户空间必然导致</w:t>
      </w:r>
      <w:r w:rsidR="00DB27CB">
        <w:rPr>
          <w:rFonts w:hint="eastAsia"/>
          <w:sz w:val="24"/>
        </w:rPr>
        <w:t>I</w:t>
      </w:r>
      <w:r w:rsidR="00DB27CB">
        <w:rPr>
          <w:sz w:val="24"/>
        </w:rPr>
        <w:t>PC</w:t>
      </w:r>
      <w:r w:rsidR="005D2FD0">
        <w:rPr>
          <w:rFonts w:hint="eastAsia"/>
          <w:sz w:val="24"/>
        </w:rPr>
        <w:t>频率</w:t>
      </w:r>
      <w:r w:rsidR="003F75DC">
        <w:rPr>
          <w:rFonts w:hint="eastAsia"/>
          <w:sz w:val="24"/>
        </w:rPr>
        <w:t>的剧增，</w:t>
      </w:r>
      <w:r w:rsidR="005D2FD0">
        <w:rPr>
          <w:rFonts w:hint="eastAsia"/>
          <w:sz w:val="24"/>
        </w:rPr>
        <w:t>I</w:t>
      </w:r>
      <w:r w:rsidR="005D2FD0">
        <w:rPr>
          <w:sz w:val="24"/>
        </w:rPr>
        <w:t>PC</w:t>
      </w:r>
      <w:r w:rsidR="008F7305">
        <w:rPr>
          <w:rFonts w:hint="eastAsia"/>
          <w:sz w:val="24"/>
        </w:rPr>
        <w:t>的</w:t>
      </w:r>
      <w:r w:rsidR="008F7305">
        <w:rPr>
          <w:rFonts w:hint="eastAsia"/>
          <w:sz w:val="24"/>
        </w:rPr>
        <w:lastRenderedPageBreak/>
        <w:t>增加</w:t>
      </w:r>
      <w:r w:rsidR="005D2FD0">
        <w:rPr>
          <w:rFonts w:hint="eastAsia"/>
          <w:sz w:val="24"/>
        </w:rPr>
        <w:t>带来</w:t>
      </w:r>
      <w:r w:rsidR="00C92D7B">
        <w:rPr>
          <w:rFonts w:hint="eastAsia"/>
          <w:sz w:val="24"/>
        </w:rPr>
        <w:t>了</w:t>
      </w:r>
      <w:r w:rsidR="005D2FD0">
        <w:rPr>
          <w:rFonts w:hint="eastAsia"/>
          <w:sz w:val="24"/>
        </w:rPr>
        <w:t>频繁的上下文切换，即不断切换用户态和内核态。经过统计，微内核操作系统</w:t>
      </w:r>
      <w:r w:rsidR="00F1107F">
        <w:rPr>
          <w:rFonts w:hint="eastAsia"/>
          <w:sz w:val="24"/>
        </w:rPr>
        <w:t>在用户态</w:t>
      </w:r>
      <w:r w:rsidR="00213385">
        <w:rPr>
          <w:rFonts w:hint="eastAsia"/>
          <w:sz w:val="24"/>
        </w:rPr>
        <w:t>执行</w:t>
      </w:r>
      <w:r w:rsidR="005D2FD0">
        <w:rPr>
          <w:rFonts w:hint="eastAsia"/>
          <w:sz w:val="24"/>
        </w:rPr>
        <w:t>绝大多数相关方法会产生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C58D6">
        <w:rPr>
          <w:rFonts w:hint="eastAsia"/>
          <w:sz w:val="24"/>
        </w:rPr>
        <w:t>性能流失</w:t>
      </w:r>
      <w:r w:rsidR="000122B4" w:rsidRPr="004329FD">
        <w:rPr>
          <w:rFonts w:hint="eastAsia"/>
          <w:b/>
          <w:bCs/>
          <w:vertAlign w:val="superscript"/>
        </w:rPr>
        <w:t>[</w:t>
      </w:r>
      <w:r w:rsidR="001571E8">
        <w:rPr>
          <w:b/>
          <w:bCs/>
          <w:vertAlign w:val="superscript"/>
        </w:rPr>
        <w:t>5</w:t>
      </w:r>
      <w:r w:rsidR="000122B4">
        <w:rPr>
          <w:b/>
          <w:bCs/>
          <w:vertAlign w:val="superscript"/>
        </w:rPr>
        <w:t>]</w:t>
      </w:r>
      <w:r w:rsidR="005D2FD0">
        <w:rPr>
          <w:rFonts w:hint="eastAsia"/>
          <w:sz w:val="24"/>
        </w:rPr>
        <w:t>。</w:t>
      </w:r>
      <w:r w:rsidR="00B20407">
        <w:rPr>
          <w:rFonts w:hint="eastAsia"/>
          <w:sz w:val="24"/>
        </w:rPr>
        <w:t>但</w:t>
      </w:r>
      <w:r w:rsidR="00FC44CF">
        <w:rPr>
          <w:rFonts w:hint="eastAsia"/>
          <w:sz w:val="24"/>
        </w:rPr>
        <w:t>是</w:t>
      </w:r>
      <w:r w:rsidR="00E83786">
        <w:rPr>
          <w:rFonts w:hint="eastAsia"/>
          <w:sz w:val="24"/>
        </w:rPr>
        <w:t>，</w:t>
      </w:r>
      <w:r w:rsidR="00EE6831">
        <w:rPr>
          <w:rFonts w:hint="eastAsia"/>
          <w:sz w:val="24"/>
        </w:rPr>
        <w:t>随着</w:t>
      </w:r>
      <w:r w:rsidR="00B20407">
        <w:rPr>
          <w:rFonts w:hint="eastAsia"/>
          <w:sz w:val="24"/>
        </w:rPr>
        <w:t>计算机硬件性能</w:t>
      </w:r>
      <w:r w:rsidR="00942E33">
        <w:rPr>
          <w:rFonts w:hint="eastAsia"/>
          <w:sz w:val="24"/>
        </w:rPr>
        <w:t>的改善</w:t>
      </w:r>
      <w:r w:rsidR="00B20407">
        <w:rPr>
          <w:rFonts w:hint="eastAsia"/>
          <w:sz w:val="24"/>
        </w:rPr>
        <w:t>，考虑到微内核架构给整个系统带来的安全性</w:t>
      </w:r>
      <w:r w:rsidR="00EB3922">
        <w:rPr>
          <w:rFonts w:hint="eastAsia"/>
          <w:sz w:val="24"/>
        </w:rPr>
        <w:t>，性能上的一点损失在一些条件下完全可以接受。</w:t>
      </w:r>
    </w:p>
    <w:p w14:paraId="54B0BAC6" w14:textId="1A7E527C"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w:t>
      </w:r>
      <w:r w:rsidR="00000B6C">
        <w:rPr>
          <w:rFonts w:hint="eastAsia"/>
          <w:sz w:val="24"/>
        </w:rPr>
        <w:t>使得其在安全性和灵活性上</w:t>
      </w:r>
      <w:r w:rsidR="00CD4909">
        <w:rPr>
          <w:rFonts w:hint="eastAsia"/>
          <w:sz w:val="24"/>
        </w:rPr>
        <w:t>具有明显的优势，</w:t>
      </w:r>
      <w:r w:rsidR="008037F0">
        <w:rPr>
          <w:rFonts w:hint="eastAsia"/>
          <w:sz w:val="24"/>
        </w:rPr>
        <w:t>尤其是在嵌入式物联网领域，这种优势将会更加</w:t>
      </w:r>
      <w:r w:rsidR="00C64434">
        <w:rPr>
          <w:rFonts w:hint="eastAsia"/>
          <w:sz w:val="24"/>
        </w:rPr>
        <w:t>突出</w:t>
      </w:r>
      <w:r w:rsidR="0059337B">
        <w:rPr>
          <w:rFonts w:hint="eastAsia"/>
          <w:sz w:val="24"/>
        </w:rPr>
        <w:t>。</w:t>
      </w:r>
      <w:r w:rsidR="00B64C93">
        <w:rPr>
          <w:rFonts w:hint="eastAsia"/>
          <w:sz w:val="24"/>
        </w:rPr>
        <w:t>微内核架构是操作系统架构的最重要的发展方向之一。</w:t>
      </w:r>
    </w:p>
    <w:p w14:paraId="0A8AD134" w14:textId="48D888B7" w:rsidR="00AE3576" w:rsidRDefault="00AE3576" w:rsidP="00AE3576">
      <w:pPr>
        <w:pStyle w:val="af8"/>
        <w:spacing w:before="156" w:after="156"/>
      </w:pPr>
      <w:bookmarkStart w:id="27" w:name="_Toc69112444"/>
      <w:r>
        <w:rPr>
          <w:rFonts w:hint="eastAsia"/>
        </w:rPr>
        <w:t>1</w:t>
      </w:r>
      <w:r>
        <w:t xml:space="preserve">.2 </w:t>
      </w:r>
      <w:r w:rsidR="0010522B">
        <w:rPr>
          <w:rFonts w:hint="eastAsia"/>
        </w:rPr>
        <w:t>国内外研究现状</w:t>
      </w:r>
      <w:bookmarkEnd w:id="27"/>
    </w:p>
    <w:p w14:paraId="0A18443D" w14:textId="5BAA769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w:t>
      </w:r>
      <w:r w:rsidR="004A2DCD">
        <w:rPr>
          <w:rFonts w:hint="eastAsia"/>
          <w:sz w:val="24"/>
        </w:rPr>
        <w:t>操作</w:t>
      </w:r>
      <w:r w:rsidR="00164C98">
        <w:rPr>
          <w:rFonts w:hint="eastAsia"/>
          <w:sz w:val="24"/>
        </w:rPr>
        <w:t>系统。</w:t>
      </w:r>
      <w:r w:rsidR="00E364C4">
        <w:rPr>
          <w:rFonts w:hint="eastAsia"/>
          <w:sz w:val="24"/>
        </w:rPr>
        <w:t>它</w:t>
      </w:r>
      <w:r w:rsidR="00F05B2C">
        <w:rPr>
          <w:rFonts w:hint="eastAsia"/>
          <w:sz w:val="24"/>
        </w:rPr>
        <w:t>可以用逐层添加</w:t>
      </w:r>
      <w:r w:rsidR="00377330">
        <w:rPr>
          <w:rFonts w:hint="eastAsia"/>
          <w:sz w:val="24"/>
        </w:rPr>
        <w:t>功能模块</w:t>
      </w:r>
      <w:r w:rsidR="00F05B2C">
        <w:rPr>
          <w:rFonts w:hint="eastAsia"/>
          <w:sz w:val="24"/>
        </w:rPr>
        <w:t>的方法逐步扩充，以</w:t>
      </w:r>
      <w:r w:rsidR="00E364C4">
        <w:rPr>
          <w:rFonts w:hint="eastAsia"/>
          <w:sz w:val="24"/>
        </w:rPr>
        <w:t>满足</w:t>
      </w:r>
      <w:r w:rsidR="00F05B2C">
        <w:rPr>
          <w:rFonts w:hint="eastAsia"/>
          <w:sz w:val="24"/>
        </w:rPr>
        <w:t>在进程</w:t>
      </w:r>
      <w:r w:rsidR="0014507C">
        <w:rPr>
          <w:rFonts w:hint="eastAsia"/>
          <w:sz w:val="24"/>
        </w:rPr>
        <w:t>管理</w:t>
      </w:r>
      <w:r w:rsidR="00F05B2C">
        <w:rPr>
          <w:rFonts w:hint="eastAsia"/>
          <w:sz w:val="24"/>
        </w:rPr>
        <w:t>与资源分配方面不同</w:t>
      </w:r>
      <w:r w:rsidR="001E5800">
        <w:rPr>
          <w:rFonts w:hint="eastAsia"/>
          <w:sz w:val="24"/>
        </w:rPr>
        <w:t>的</w:t>
      </w:r>
      <w:r w:rsidR="00F05B2C">
        <w:rPr>
          <w:rFonts w:hint="eastAsia"/>
          <w:sz w:val="24"/>
        </w:rPr>
        <w:t>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CB70A7">
        <w:rPr>
          <w:b/>
          <w:bCs/>
          <w:vertAlign w:val="superscript"/>
        </w:rPr>
        <w:t>4</w:t>
      </w:r>
      <w:r w:rsidR="00E406D0">
        <w:rPr>
          <w:b/>
          <w:bCs/>
          <w:vertAlign w:val="superscript"/>
        </w:rPr>
        <w:t>]</w:t>
      </w:r>
      <w:r w:rsidR="00836528">
        <w:rPr>
          <w:rFonts w:hint="eastAsia"/>
          <w:sz w:val="24"/>
        </w:rPr>
        <w:t>。</w:t>
      </w:r>
      <w:r w:rsidR="00B164D8">
        <w:rPr>
          <w:rFonts w:hint="eastAsia"/>
          <w:sz w:val="24"/>
        </w:rPr>
        <w:t>宏内核架构以高度集成为首要</w:t>
      </w:r>
      <w:r w:rsidR="00F00EFB">
        <w:rPr>
          <w:rFonts w:hint="eastAsia"/>
          <w:sz w:val="24"/>
        </w:rPr>
        <w:t>特性</w:t>
      </w:r>
      <w:r w:rsidR="00B164D8">
        <w:rPr>
          <w:rFonts w:hint="eastAsia"/>
          <w:sz w:val="24"/>
        </w:rPr>
        <w:t>，内核中包含了易变更的设备代码、协议、文件系统服务等</w:t>
      </w:r>
      <w:r w:rsidR="00F00EFB">
        <w:rPr>
          <w:rFonts w:hint="eastAsia"/>
          <w:sz w:val="24"/>
        </w:rPr>
        <w:t>。这种特性使得随着宏内核规模的增大，开发人员需要对内核代码进行复杂而又细致的管理</w:t>
      </w:r>
      <w:r w:rsidR="00800993">
        <w:rPr>
          <w:rFonts w:hint="eastAsia"/>
          <w:sz w:val="24"/>
        </w:rPr>
        <w:t>，</w:t>
      </w:r>
      <w:r w:rsidR="00503595">
        <w:rPr>
          <w:rFonts w:hint="eastAsia"/>
          <w:sz w:val="24"/>
        </w:rPr>
        <w:t>同时在某一项服务需要</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w:t>
      </w:r>
      <w:r w:rsidR="00022786">
        <w:rPr>
          <w:rFonts w:hint="eastAsia"/>
          <w:sz w:val="24"/>
        </w:rPr>
        <w:t>。</w:t>
      </w:r>
      <w:r w:rsidR="00D66425">
        <w:rPr>
          <w:rFonts w:hint="eastAsia"/>
          <w:sz w:val="24"/>
        </w:rPr>
        <w:t>同时采用</w:t>
      </w:r>
      <w:r w:rsidR="00163E38">
        <w:rPr>
          <w:rFonts w:hint="eastAsia"/>
          <w:sz w:val="24"/>
        </w:rPr>
        <w:t>机制</w:t>
      </w:r>
      <w:r w:rsidR="00D66425">
        <w:rPr>
          <w:rFonts w:hint="eastAsia"/>
          <w:sz w:val="24"/>
        </w:rPr>
        <w:t>与</w:t>
      </w:r>
      <w:r w:rsidR="00163E38">
        <w:rPr>
          <w:rFonts w:hint="eastAsia"/>
          <w:sz w:val="24"/>
        </w:rPr>
        <w:t>策略</w:t>
      </w:r>
      <w:r w:rsidR="00D66425">
        <w:rPr>
          <w:rFonts w:hint="eastAsia"/>
          <w:sz w:val="24"/>
        </w:rPr>
        <w:t>分离的原则</w:t>
      </w:r>
      <w:r w:rsidR="00022786">
        <w:rPr>
          <w:rFonts w:hint="eastAsia"/>
          <w:sz w:val="24"/>
        </w:rPr>
        <w:t>，</w:t>
      </w:r>
      <w:r w:rsidR="00D66425">
        <w:rPr>
          <w:rFonts w:hint="eastAsia"/>
          <w:sz w:val="24"/>
        </w:rPr>
        <w:t>机制放置于内核，策略放置于用户空间。</w:t>
      </w:r>
    </w:p>
    <w:p w14:paraId="05EEA900" w14:textId="523741A0" w:rsidR="00197705" w:rsidRDefault="00197705" w:rsidP="00F1744E">
      <w:pPr>
        <w:spacing w:line="360" w:lineRule="auto"/>
        <w:rPr>
          <w:sz w:val="24"/>
        </w:rPr>
      </w:pPr>
      <w:r>
        <w:rPr>
          <w:sz w:val="24"/>
        </w:rPr>
        <w:tab/>
      </w:r>
      <w:r w:rsidR="005902C7">
        <w:rPr>
          <w:rFonts w:hint="eastAsia"/>
          <w:sz w:val="24"/>
        </w:rPr>
        <w:t>如今，微内核</w:t>
      </w:r>
      <w:r w:rsidR="00352621">
        <w:rPr>
          <w:rFonts w:hint="eastAsia"/>
          <w:sz w:val="24"/>
        </w:rPr>
        <w:t>经过数十年的发展</w:t>
      </w:r>
      <w:r w:rsidR="005902C7">
        <w:rPr>
          <w:rFonts w:hint="eastAsia"/>
          <w:sz w:val="24"/>
        </w:rPr>
        <w:t>已经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w:t>
      </w:r>
      <w:r w:rsidR="00C37931" w:rsidRPr="008F3271">
        <w:rPr>
          <w:sz w:val="24"/>
        </w:rPr>
        <w:t>Carnegie Mellon University</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移植到其</w:t>
      </w:r>
      <w:r w:rsidR="00DE6F1F">
        <w:rPr>
          <w:rFonts w:hint="eastAsia"/>
          <w:sz w:val="24"/>
        </w:rPr>
        <w:t>它</w:t>
      </w:r>
      <w:r w:rsidR="00EA0B6F">
        <w:rPr>
          <w:rFonts w:hint="eastAsia"/>
          <w:sz w:val="24"/>
        </w:rPr>
        <w:t>体系结构很容易。</w:t>
      </w:r>
      <w:r w:rsidR="0073053F">
        <w:rPr>
          <w:rFonts w:hint="eastAsia"/>
          <w:sz w:val="24"/>
        </w:rPr>
        <w:t>第二代微内核</w:t>
      </w:r>
      <w:r w:rsidR="00364D11">
        <w:rPr>
          <w:rFonts w:hint="eastAsia"/>
          <w:sz w:val="24"/>
        </w:rPr>
        <w:t>的代表为</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w:t>
      </w:r>
      <w:r w:rsidR="00000D14">
        <w:rPr>
          <w:rFonts w:hint="eastAsia"/>
          <w:sz w:val="24"/>
        </w:rPr>
        <w:t>这</w:t>
      </w:r>
      <w:r w:rsidR="00BF398C">
        <w:rPr>
          <w:rFonts w:hint="eastAsia"/>
          <w:sz w:val="24"/>
        </w:rPr>
        <w:t>两</w:t>
      </w:r>
      <w:r w:rsidR="00000D14">
        <w:rPr>
          <w:rFonts w:hint="eastAsia"/>
          <w:sz w:val="24"/>
        </w:rPr>
        <w:t>个微内核</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8A1A99">
        <w:rPr>
          <w:rFonts w:hint="eastAsia"/>
          <w:sz w:val="24"/>
        </w:rPr>
        <w:t>即便发送最短的消息</w:t>
      </w:r>
      <w:r w:rsidR="00520929">
        <w:rPr>
          <w:rFonts w:hint="eastAsia"/>
          <w:sz w:val="24"/>
        </w:rPr>
        <w:t>都</w:t>
      </w:r>
      <w:r w:rsidR="003F3831">
        <w:rPr>
          <w:rFonts w:hint="eastAsia"/>
          <w:sz w:val="24"/>
        </w:rPr>
        <w:t>需要</w:t>
      </w:r>
      <w:r w:rsidR="003F3831">
        <w:rPr>
          <w:rFonts w:hint="eastAsia"/>
          <w:sz w:val="24"/>
        </w:rPr>
        <w:t>1</w:t>
      </w:r>
      <w:r w:rsidR="003F3831">
        <w:rPr>
          <w:sz w:val="24"/>
        </w:rPr>
        <w:t>14</w:t>
      </w:r>
      <w:r w:rsidR="003F3831">
        <w:rPr>
          <w:rFonts w:hint="eastAsia"/>
          <w:sz w:val="24"/>
        </w:rPr>
        <w:t>毫秒，</w:t>
      </w:r>
      <w:r w:rsidR="00037A4A">
        <w:rPr>
          <w:rFonts w:hint="eastAsia"/>
          <w:sz w:val="24"/>
        </w:rPr>
        <w:t>而</w:t>
      </w:r>
      <w:r w:rsidR="00037A4A">
        <w:rPr>
          <w:rFonts w:hint="eastAsia"/>
          <w:sz w:val="24"/>
        </w:rPr>
        <w:t>L</w:t>
      </w:r>
      <w:r w:rsidR="00037A4A">
        <w:rPr>
          <w:sz w:val="24"/>
        </w:rPr>
        <w:t>3</w:t>
      </w:r>
      <w:r w:rsidR="00037A4A">
        <w:rPr>
          <w:rFonts w:hint="eastAsia"/>
          <w:sz w:val="24"/>
        </w:rPr>
        <w:t>发送同样大小的信息的时间却低于</w:t>
      </w:r>
      <w:r w:rsidR="00037A4A">
        <w:rPr>
          <w:rFonts w:hint="eastAsia"/>
          <w:sz w:val="24"/>
        </w:rPr>
        <w:t>1</w:t>
      </w:r>
      <w:r w:rsidR="00037A4A">
        <w:rPr>
          <w:sz w:val="24"/>
        </w:rPr>
        <w:t>0</w:t>
      </w:r>
      <w:r w:rsidR="00037A4A">
        <w:rPr>
          <w:rFonts w:hint="eastAsia"/>
          <w:sz w:val="24"/>
        </w:rPr>
        <w:t>毫秒</w:t>
      </w:r>
      <w:r w:rsidR="00037A4A" w:rsidRPr="004329FD">
        <w:rPr>
          <w:rFonts w:hint="eastAsia"/>
          <w:b/>
          <w:bCs/>
          <w:vertAlign w:val="superscript"/>
        </w:rPr>
        <w:t xml:space="preserve"> </w:t>
      </w:r>
      <w:r w:rsidR="00C90611" w:rsidRPr="004329FD">
        <w:rPr>
          <w:rFonts w:hint="eastAsia"/>
          <w:b/>
          <w:bCs/>
          <w:vertAlign w:val="superscript"/>
        </w:rPr>
        <w:t>[</w:t>
      </w:r>
      <w:r w:rsidR="00E63D3F">
        <w:rPr>
          <w:b/>
          <w:bCs/>
          <w:vertAlign w:val="superscript"/>
        </w:rPr>
        <w:t>6</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A90D93">
        <w:rPr>
          <w:b/>
          <w:bCs/>
          <w:vertAlign w:val="superscript"/>
        </w:rPr>
        <w:t>7</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lastRenderedPageBreak/>
        <w:t>第三代微内核</w:t>
      </w:r>
      <w:r w:rsidR="003F7B7F">
        <w:rPr>
          <w:rFonts w:hint="eastAsia"/>
          <w:sz w:val="24"/>
        </w:rPr>
        <w:t>对系统的安全性问题尤为重视</w:t>
      </w:r>
      <w:r w:rsidR="0004314E">
        <w:rPr>
          <w:rFonts w:hint="eastAsia"/>
          <w:sz w:val="24"/>
        </w:rPr>
        <w:t>，</w:t>
      </w:r>
      <w:r w:rsidR="003F7B7F">
        <w:rPr>
          <w:rFonts w:hint="eastAsia"/>
          <w:sz w:val="24"/>
        </w:rPr>
        <w:t>例如，</w:t>
      </w:r>
      <w:r w:rsidR="0054511F">
        <w:rPr>
          <w:rFonts w:hint="eastAsia"/>
          <w:sz w:val="24"/>
        </w:rPr>
        <w:t>作为第三代微内核的主要代表</w:t>
      </w:r>
      <w:r w:rsidR="003F7B7F">
        <w:rPr>
          <w:rFonts w:hint="eastAsia"/>
          <w:sz w:val="24"/>
        </w:rPr>
        <w:t>seL4</w:t>
      </w:r>
      <w:r w:rsidR="00835A33">
        <w:rPr>
          <w:rFonts w:hint="eastAsia"/>
          <w:sz w:val="24"/>
        </w:rPr>
        <w:t>引入</w:t>
      </w:r>
      <w:r w:rsidR="00835A33">
        <w:rPr>
          <w:rFonts w:hint="eastAsia"/>
          <w:sz w:val="24"/>
        </w:rPr>
        <w:t>Capability</w:t>
      </w:r>
      <w:r w:rsidR="00835A33">
        <w:rPr>
          <w:rFonts w:hint="eastAsia"/>
          <w:sz w:val="24"/>
        </w:rPr>
        <w:t>机制加强微内核的安全性</w:t>
      </w:r>
      <w:r w:rsidR="00851831">
        <w:rPr>
          <w:rFonts w:hint="eastAsia"/>
          <w:sz w:val="24"/>
        </w:rPr>
        <w:t>，</w:t>
      </w:r>
      <w:r w:rsidR="00743EFF">
        <w:rPr>
          <w:rFonts w:hint="eastAsia"/>
          <w:sz w:val="24"/>
        </w:rPr>
        <w:t>不仅如此，</w:t>
      </w:r>
      <w:r w:rsidR="00851831">
        <w:rPr>
          <w:rFonts w:hint="eastAsia"/>
          <w:sz w:val="24"/>
        </w:rPr>
        <w:t>它也</w:t>
      </w:r>
      <w:r w:rsidR="002E358A">
        <w:rPr>
          <w:rFonts w:hint="eastAsia"/>
          <w:sz w:val="24"/>
        </w:rPr>
        <w:t>是目前为止第一个经过形式化验证的内核</w:t>
      </w:r>
      <w:r w:rsidR="003F7B7F">
        <w:rPr>
          <w:rFonts w:hint="eastAsia"/>
          <w:sz w:val="24"/>
        </w:rPr>
        <w:t>。</w:t>
      </w:r>
      <w:r w:rsidR="00DF6476">
        <w:rPr>
          <w:rFonts w:hint="eastAsia"/>
          <w:sz w:val="24"/>
        </w:rPr>
        <w:t>国内也有相关的</w:t>
      </w:r>
      <w:r w:rsidR="004F2A10">
        <w:rPr>
          <w:rFonts w:hint="eastAsia"/>
          <w:sz w:val="24"/>
        </w:rPr>
        <w:t>形式化验证</w:t>
      </w:r>
      <w:r w:rsidR="00DF6476">
        <w:rPr>
          <w:rFonts w:hint="eastAsia"/>
          <w:sz w:val="24"/>
        </w:rPr>
        <w:t>工作，</w:t>
      </w:r>
      <w:r w:rsidR="002E1057">
        <w:rPr>
          <w:rFonts w:hint="eastAsia"/>
          <w:sz w:val="24"/>
        </w:rPr>
        <w:t>文章</w:t>
      </w:r>
      <w:r w:rsidR="002E1057" w:rsidRPr="004329FD">
        <w:rPr>
          <w:rFonts w:hint="eastAsia"/>
          <w:b/>
          <w:bCs/>
          <w:vertAlign w:val="superscript"/>
        </w:rPr>
        <w:t>[</w:t>
      </w:r>
      <w:r w:rsidR="00A90D93">
        <w:rPr>
          <w:b/>
          <w:bCs/>
          <w:vertAlign w:val="superscript"/>
        </w:rPr>
        <w:t>8</w:t>
      </w:r>
      <w:r w:rsidR="002E1057" w:rsidRPr="004329FD">
        <w:rPr>
          <w:rFonts w:hint="eastAsia"/>
          <w:b/>
          <w:bCs/>
          <w:vertAlign w:val="superscript"/>
        </w:rPr>
        <w:t>]</w:t>
      </w:r>
      <w:r w:rsidR="002E1057">
        <w:rPr>
          <w:rFonts w:hint="eastAsia"/>
          <w:sz w:val="24"/>
        </w:rPr>
        <w:t>提出一种四线程操作系统（</w:t>
      </w:r>
      <w:r w:rsidR="00D70D25">
        <w:rPr>
          <w:rFonts w:hint="eastAsia"/>
          <w:sz w:val="24"/>
        </w:rPr>
        <w:t>Four</w:t>
      </w:r>
      <w:r w:rsidR="00D70D25">
        <w:rPr>
          <w:sz w:val="24"/>
        </w:rPr>
        <w:t xml:space="preserve"> T</w:t>
      </w:r>
      <w:r w:rsidR="00D70D25">
        <w:rPr>
          <w:rFonts w:hint="eastAsia"/>
          <w:sz w:val="24"/>
        </w:rPr>
        <w:t>hreads</w:t>
      </w:r>
      <w:r w:rsidR="00D70D25">
        <w:rPr>
          <w:sz w:val="24"/>
        </w:rPr>
        <w:t xml:space="preserve"> </w:t>
      </w:r>
      <w:r w:rsidR="00D70D25">
        <w:rPr>
          <w:rFonts w:hint="eastAsia"/>
          <w:sz w:val="24"/>
        </w:rPr>
        <w:t>Operating</w:t>
      </w:r>
      <w:r w:rsidR="00D70D25">
        <w:rPr>
          <w:sz w:val="24"/>
        </w:rPr>
        <w:t xml:space="preserve"> System</w:t>
      </w:r>
      <w:r w:rsidR="00D70D25">
        <w:rPr>
          <w:rFonts w:hint="eastAsia"/>
          <w:sz w:val="24"/>
        </w:rPr>
        <w:t>，简称</w:t>
      </w:r>
      <w:r w:rsidR="00D70D25">
        <w:rPr>
          <w:rFonts w:hint="eastAsia"/>
          <w:sz w:val="24"/>
        </w:rPr>
        <w:t>F</w:t>
      </w:r>
      <w:r w:rsidR="00D70D25">
        <w:rPr>
          <w:sz w:val="24"/>
        </w:rPr>
        <w:t>TOS</w:t>
      </w:r>
      <w:r w:rsidR="002E1057">
        <w:rPr>
          <w:rFonts w:hint="eastAsia"/>
          <w:sz w:val="24"/>
        </w:rPr>
        <w:t>）</w:t>
      </w:r>
      <w:r w:rsidR="00A43293">
        <w:rPr>
          <w:rFonts w:hint="eastAsia"/>
          <w:sz w:val="24"/>
        </w:rPr>
        <w:t>并用形式化的方法对其安全性进行建模和验证</w:t>
      </w:r>
      <w:r w:rsidR="002E1057">
        <w:rPr>
          <w:rFonts w:hint="eastAsia"/>
          <w:sz w:val="24"/>
        </w:rPr>
        <w:t>。</w:t>
      </w:r>
      <w:r w:rsidR="00E8577B">
        <w:rPr>
          <w:rFonts w:hint="eastAsia"/>
          <w:sz w:val="24"/>
        </w:rPr>
        <w:t>第三代微内核</w:t>
      </w:r>
      <w:r w:rsidR="00AA1232">
        <w:rPr>
          <w:rFonts w:hint="eastAsia"/>
          <w:sz w:val="24"/>
        </w:rPr>
        <w:t>还包括</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CB70A7">
        <w:rPr>
          <w:b/>
          <w:bCs/>
          <w:vertAlign w:val="superscript"/>
        </w:rPr>
        <w:t>4</w:t>
      </w:r>
      <w:r w:rsidR="00794F2F">
        <w:rPr>
          <w:b/>
          <w:bCs/>
          <w:vertAlign w:val="superscript"/>
        </w:rPr>
        <w:t>]</w:t>
      </w:r>
      <w:r w:rsidR="0004314E">
        <w:rPr>
          <w:rFonts w:hint="eastAsia"/>
          <w:sz w:val="24"/>
        </w:rPr>
        <w:t>。</w:t>
      </w:r>
    </w:p>
    <w:p w14:paraId="1EA67CDE" w14:textId="1E7CBCFD"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w:t>
      </w:r>
      <w:r w:rsidR="00386778">
        <w:rPr>
          <w:rFonts w:hint="eastAsia"/>
          <w:sz w:val="24"/>
        </w:rPr>
        <w:t>与</w:t>
      </w:r>
      <w:r w:rsidR="0008245D">
        <w:rPr>
          <w:rFonts w:hint="eastAsia"/>
          <w:sz w:val="24"/>
        </w:rPr>
        <w:t>宏内核</w:t>
      </w:r>
      <w:r w:rsidR="00386778">
        <w:rPr>
          <w:rFonts w:hint="eastAsia"/>
          <w:sz w:val="24"/>
        </w:rPr>
        <w:t>并驾齐驱</w:t>
      </w:r>
      <w:r w:rsidR="0008245D">
        <w:rPr>
          <w:rFonts w:hint="eastAsia"/>
          <w:sz w:val="24"/>
        </w:rPr>
        <w:t>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5217A9">
        <w:rPr>
          <w:rFonts w:hint="eastAsia"/>
          <w:sz w:val="24"/>
        </w:rPr>
        <w:t>与此同时，</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571CAC08" w14:textId="4C277B85" w:rsidR="00B87528" w:rsidRDefault="00FA696C" w:rsidP="00F1744E">
      <w:pPr>
        <w:spacing w:line="360" w:lineRule="auto"/>
        <w:rPr>
          <w:sz w:val="24"/>
        </w:rPr>
      </w:pPr>
      <w:r>
        <w:rPr>
          <w:sz w:val="24"/>
        </w:rPr>
        <w:tab/>
      </w:r>
      <w:r w:rsidR="00076580">
        <w:rPr>
          <w:rFonts w:hint="eastAsia"/>
          <w:sz w:val="24"/>
        </w:rPr>
        <w:t>尽管</w:t>
      </w:r>
      <w:r w:rsidR="005B1B83">
        <w:rPr>
          <w:rFonts w:hint="eastAsia"/>
          <w:sz w:val="24"/>
        </w:rPr>
        <w:t>从</w:t>
      </w:r>
      <w:r w:rsidR="00076580">
        <w:rPr>
          <w:rFonts w:hint="eastAsia"/>
          <w:sz w:val="24"/>
        </w:rPr>
        <w:t>当前市场上流行的操作系统</w:t>
      </w:r>
      <w:r w:rsidR="00004717">
        <w:rPr>
          <w:rFonts w:hint="eastAsia"/>
          <w:sz w:val="24"/>
        </w:rPr>
        <w:t>架构</w:t>
      </w:r>
      <w:r w:rsidR="00076580">
        <w:rPr>
          <w:rFonts w:hint="eastAsia"/>
          <w:sz w:val="24"/>
        </w:rPr>
        <w:t>来看，</w:t>
      </w:r>
      <w:r w:rsidR="008A2D00">
        <w:rPr>
          <w:rFonts w:hint="eastAsia"/>
          <w:sz w:val="24"/>
        </w:rPr>
        <w:t>似乎印证了</w:t>
      </w:r>
      <w:r w:rsidR="00004717">
        <w:rPr>
          <w:rFonts w:hint="eastAsia"/>
          <w:sz w:val="24"/>
        </w:rPr>
        <w:t>Linux</w:t>
      </w:r>
      <w:r w:rsidR="00004717">
        <w:rPr>
          <w:rFonts w:hint="eastAsia"/>
          <w:sz w:val="24"/>
        </w:rPr>
        <w:t>之父</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031E06">
        <w:rPr>
          <w:rFonts w:hint="eastAsia"/>
          <w:sz w:val="24"/>
        </w:rPr>
        <w:t>Minix</w:t>
      </w:r>
      <w:r w:rsidR="00031E06">
        <w:rPr>
          <w:rFonts w:hint="eastAsia"/>
          <w:sz w:val="24"/>
        </w:rPr>
        <w:t>之父</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的</w:t>
      </w:r>
      <w:r w:rsidR="006D303B">
        <w:rPr>
          <w:rFonts w:hint="eastAsia"/>
          <w:sz w:val="24"/>
        </w:rPr>
        <w:t>著名论战中</w:t>
      </w:r>
      <w:r w:rsidR="008A2D00">
        <w:rPr>
          <w:rFonts w:hint="eastAsia"/>
          <w:sz w:val="24"/>
        </w:rPr>
        <w:t>所说的</w:t>
      </w:r>
      <w:r w:rsidR="006721C8">
        <w:rPr>
          <w:rFonts w:hint="eastAsia"/>
          <w:sz w:val="24"/>
        </w:rPr>
        <w:t>：“</w:t>
      </w:r>
      <w:r w:rsidR="00F438A0">
        <w:rPr>
          <w:rFonts w:hint="eastAsia"/>
          <w:sz w:val="24"/>
        </w:rPr>
        <w:t>微内核仅具有结构上的优美，</w:t>
      </w:r>
      <w:r w:rsidR="00AD28C9">
        <w:rPr>
          <w:rFonts w:hint="eastAsia"/>
          <w:sz w:val="24"/>
        </w:rPr>
        <w:t>而在性能上却完全不及宏内核</w:t>
      </w:r>
      <w:r w:rsidR="006721C8">
        <w:rPr>
          <w:rFonts w:hint="eastAsia"/>
          <w:sz w:val="24"/>
        </w:rPr>
        <w:t>”</w:t>
      </w:r>
      <w:r w:rsidR="00AD28C9">
        <w:rPr>
          <w:rFonts w:hint="eastAsia"/>
          <w:sz w:val="24"/>
        </w:rPr>
        <w:t>。</w:t>
      </w:r>
      <w:r w:rsidR="001D14DF">
        <w:rPr>
          <w:rFonts w:hint="eastAsia"/>
          <w:sz w:val="24"/>
        </w:rPr>
        <w:t>但是</w:t>
      </w:r>
      <w:r w:rsidR="00190D75">
        <w:rPr>
          <w:rFonts w:hint="eastAsia"/>
          <w:sz w:val="24"/>
        </w:rPr>
        <w:t>，由当前微内核架构在学界和业界的发展趋势上看，微内核架构的操作系统是一个非常有前途的发展方向。</w:t>
      </w:r>
      <w:r w:rsidR="00B87528">
        <w:rPr>
          <w:rFonts w:hint="eastAsia"/>
          <w:sz w:val="24"/>
        </w:rPr>
        <w:t>我们注意到，微内核在性能上被诟病的重要原因之一就是</w:t>
      </w:r>
      <w:r w:rsidR="005C2549">
        <w:rPr>
          <w:rFonts w:hint="eastAsia"/>
          <w:sz w:val="24"/>
        </w:rPr>
        <w:t>I</w:t>
      </w:r>
      <w:r w:rsidR="005C2549">
        <w:rPr>
          <w:sz w:val="24"/>
        </w:rPr>
        <w:t>PC</w:t>
      </w:r>
      <w:r w:rsidR="00B87528">
        <w:rPr>
          <w:rFonts w:hint="eastAsia"/>
          <w:sz w:val="24"/>
        </w:rPr>
        <w:t>的效率不佳。因此本文主要研究</w:t>
      </w:r>
      <w:r w:rsidR="00B87528">
        <w:rPr>
          <w:rFonts w:hint="eastAsia"/>
          <w:sz w:val="24"/>
        </w:rPr>
        <w:t>x86</w:t>
      </w:r>
      <w:r w:rsidR="00B87528">
        <w:rPr>
          <w:rFonts w:hint="eastAsia"/>
          <w:sz w:val="24"/>
        </w:rPr>
        <w:t>微内核架构的</w:t>
      </w:r>
      <w:r w:rsidR="00B87528">
        <w:rPr>
          <w:rFonts w:hint="eastAsia"/>
          <w:sz w:val="24"/>
        </w:rPr>
        <w:t>I</w:t>
      </w:r>
      <w:r w:rsidR="00B87528">
        <w:rPr>
          <w:sz w:val="24"/>
        </w:rPr>
        <w:t>PC</w:t>
      </w:r>
      <w:r w:rsidR="00B87528">
        <w:rPr>
          <w:rFonts w:hint="eastAsia"/>
          <w:sz w:val="24"/>
        </w:rPr>
        <w:t>问题。</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9112445"/>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6AA2720F"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w:t>
      </w:r>
      <w:r w:rsidR="005C295D">
        <w:rPr>
          <w:rFonts w:hint="eastAsia"/>
          <w:sz w:val="24"/>
        </w:rPr>
        <w:t>系统</w:t>
      </w:r>
      <w:r w:rsidR="00C11B11">
        <w:rPr>
          <w:rFonts w:hint="eastAsia"/>
          <w:sz w:val="24"/>
        </w:rPr>
        <w:t>微内核的书籍，制作了一个基于</w:t>
      </w:r>
      <w:r w:rsidR="00727FF8">
        <w:rPr>
          <w:rFonts w:hint="eastAsia"/>
          <w:sz w:val="24"/>
        </w:rPr>
        <w:t>Intel</w:t>
      </w:r>
      <w:r w:rsidR="00727FF8">
        <w:rPr>
          <w:sz w:val="24"/>
        </w:rPr>
        <w:t xml:space="preserve"> 8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中断</w:t>
      </w:r>
      <w:r w:rsidR="007F519A">
        <w:rPr>
          <w:rFonts w:hint="eastAsia"/>
          <w:sz w:val="24"/>
        </w:rPr>
        <w:t>处理</w:t>
      </w:r>
      <w:r w:rsidR="00904E02">
        <w:rPr>
          <w:rFonts w:hint="eastAsia"/>
          <w:sz w:val="24"/>
        </w:rPr>
        <w:t>四</w:t>
      </w:r>
      <w:r w:rsidR="00C11B11">
        <w:rPr>
          <w:rFonts w:hint="eastAsia"/>
          <w:sz w:val="24"/>
        </w:rPr>
        <w:t>大基本模块</w:t>
      </w:r>
      <w:r w:rsidR="008E48CA">
        <w:rPr>
          <w:rFonts w:hint="eastAsia"/>
          <w:sz w:val="24"/>
        </w:rPr>
        <w:t>。</w:t>
      </w:r>
    </w:p>
    <w:p w14:paraId="1DAD2A32" w14:textId="222D5503"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w:t>
      </w:r>
      <w:r w:rsidR="008E48CA">
        <w:rPr>
          <w:rFonts w:hint="eastAsia"/>
          <w:sz w:val="24"/>
        </w:rPr>
        <w:t>。</w:t>
      </w:r>
    </w:p>
    <w:p w14:paraId="1AFB8ACB" w14:textId="51621BE7"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CB70A7">
        <w:rPr>
          <w:b/>
          <w:bCs/>
          <w:vertAlign w:val="superscript"/>
        </w:rPr>
        <w:t>4</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8268F4">
        <w:rPr>
          <w:rFonts w:hint="eastAsia"/>
          <w:sz w:val="24"/>
        </w:rPr>
        <w:t>简称</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8268F4">
        <w:rPr>
          <w:rFonts w:hint="eastAsia"/>
          <w:sz w:val="24"/>
        </w:rPr>
        <w:lastRenderedPageBreak/>
        <w:t>简称</w:t>
      </w:r>
      <w:r w:rsidR="00CB4C0E">
        <w:rPr>
          <w:rFonts w:hint="eastAsia"/>
          <w:sz w:val="24"/>
        </w:rPr>
        <w:t>SBEA</w:t>
      </w:r>
      <w:r w:rsidR="00CB4C0E">
        <w:rPr>
          <w:rFonts w:hint="eastAsia"/>
          <w:sz w:val="24"/>
        </w:rPr>
        <w:t>）</w:t>
      </w:r>
      <w:r w:rsidR="00D24AAF">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w:t>
      </w:r>
      <w:r w:rsidR="003F6C0D">
        <w:rPr>
          <w:rFonts w:hint="eastAsia"/>
          <w:sz w:val="24"/>
        </w:rPr>
        <w:t>些</w:t>
      </w:r>
      <w:r w:rsidR="00F47D88">
        <w:rPr>
          <w:rFonts w:hint="eastAsia"/>
          <w:sz w:val="24"/>
        </w:rPr>
        <w:t>场景下的缺陷，提出</w:t>
      </w:r>
      <w:r w:rsidR="007A2128">
        <w:rPr>
          <w:rFonts w:hint="eastAsia"/>
          <w:sz w:val="24"/>
        </w:rPr>
        <w:t>一种改进的</w:t>
      </w:r>
      <w:r w:rsidR="007A2128">
        <w:rPr>
          <w:rFonts w:hint="eastAsia"/>
          <w:sz w:val="24"/>
        </w:rPr>
        <w:t>I</w:t>
      </w:r>
      <w:r w:rsidR="007A2128">
        <w:rPr>
          <w:sz w:val="24"/>
        </w:rPr>
        <w:t>PC</w:t>
      </w:r>
      <w:r w:rsidR="007A2128">
        <w:rPr>
          <w:rFonts w:hint="eastAsia"/>
          <w:sz w:val="24"/>
        </w:rPr>
        <w:t>算法：磋商型段基址交换算法（</w:t>
      </w:r>
      <w:r w:rsidR="007A2128">
        <w:rPr>
          <w:rFonts w:hint="eastAsia"/>
          <w:sz w:val="24"/>
        </w:rPr>
        <w:t>Negotiable</w:t>
      </w:r>
      <w:r w:rsidR="007A2128">
        <w:rPr>
          <w:sz w:val="24"/>
        </w:rPr>
        <w:t xml:space="preserve"> </w:t>
      </w:r>
      <w:r w:rsidR="007A2128">
        <w:rPr>
          <w:rFonts w:hint="eastAsia"/>
          <w:sz w:val="24"/>
        </w:rPr>
        <w:t>Segment</w:t>
      </w:r>
      <w:r w:rsidR="007A2128">
        <w:rPr>
          <w:sz w:val="24"/>
        </w:rPr>
        <w:t xml:space="preserve"> </w:t>
      </w:r>
      <w:r w:rsidR="007A2128">
        <w:rPr>
          <w:rFonts w:hint="eastAsia"/>
          <w:sz w:val="24"/>
        </w:rPr>
        <w:t>Base</w:t>
      </w:r>
      <w:r w:rsidR="007A2128">
        <w:rPr>
          <w:sz w:val="24"/>
        </w:rPr>
        <w:t xml:space="preserve"> </w:t>
      </w:r>
      <w:r w:rsidR="007A2128">
        <w:rPr>
          <w:rFonts w:hint="eastAsia"/>
          <w:sz w:val="24"/>
        </w:rPr>
        <w:t>Exchange</w:t>
      </w:r>
      <w:r w:rsidR="007A2128">
        <w:rPr>
          <w:sz w:val="24"/>
        </w:rPr>
        <w:t xml:space="preserve"> </w:t>
      </w:r>
      <w:r w:rsidR="007A2128">
        <w:rPr>
          <w:rFonts w:hint="eastAsia"/>
          <w:sz w:val="24"/>
        </w:rPr>
        <w:t>Algorithm</w:t>
      </w:r>
      <w:r w:rsidR="007A2128">
        <w:rPr>
          <w:rFonts w:hint="eastAsia"/>
          <w:sz w:val="24"/>
        </w:rPr>
        <w:t>，简称</w:t>
      </w:r>
      <w:r w:rsidR="007A2128">
        <w:rPr>
          <w:rFonts w:hint="eastAsia"/>
          <w:sz w:val="24"/>
        </w:rPr>
        <w:t>N</w:t>
      </w:r>
      <w:r w:rsidR="007A2128">
        <w:rPr>
          <w:sz w:val="24"/>
        </w:rPr>
        <w:t>-SBEA</w:t>
      </w:r>
      <w:r w:rsidR="007A2128">
        <w:rPr>
          <w:rFonts w:hint="eastAsia"/>
          <w:sz w:val="24"/>
        </w:rPr>
        <w:t>）。</w:t>
      </w:r>
    </w:p>
    <w:p w14:paraId="51919152" w14:textId="612F5DE4" w:rsidR="00822C35" w:rsidRDefault="00C6149B" w:rsidP="00822C35">
      <w:pPr>
        <w:pStyle w:val="af8"/>
        <w:spacing w:before="156" w:after="156"/>
      </w:pPr>
      <w:bookmarkStart w:id="37" w:name="_Toc69112446"/>
      <w:r>
        <w:t xml:space="preserve">1.4 </w:t>
      </w:r>
      <w:r>
        <w:rPr>
          <w:rFonts w:hint="eastAsia"/>
        </w:rPr>
        <w:t>章节安排</w:t>
      </w:r>
      <w:bookmarkEnd w:id="37"/>
    </w:p>
    <w:p w14:paraId="7131DEAC" w14:textId="4AB970F6"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w:t>
      </w:r>
      <w:r w:rsidR="002B721E">
        <w:rPr>
          <w:rFonts w:hint="eastAsia"/>
          <w:sz w:val="24"/>
        </w:rPr>
        <w:t>：</w:t>
      </w:r>
      <w:r>
        <w:rPr>
          <w:rFonts w:hint="eastAsia"/>
          <w:sz w:val="24"/>
        </w:rPr>
        <w:t>第一部分是实现一个基于</w:t>
      </w:r>
      <w:r>
        <w:rPr>
          <w:rFonts w:hint="eastAsia"/>
          <w:sz w:val="24"/>
        </w:rPr>
        <w:t>x86</w:t>
      </w:r>
      <w:r>
        <w:rPr>
          <w:rFonts w:hint="eastAsia"/>
          <w:sz w:val="24"/>
        </w:rPr>
        <w:t>架构的微内核</w:t>
      </w:r>
      <w:r w:rsidR="00974FB7">
        <w:rPr>
          <w:rFonts w:hint="eastAsia"/>
          <w:sz w:val="24"/>
        </w:rPr>
        <w:t>，为</w:t>
      </w:r>
      <w:r w:rsidR="00974FB7">
        <w:rPr>
          <w:rFonts w:hint="eastAsia"/>
          <w:sz w:val="24"/>
        </w:rPr>
        <w:t>I</w:t>
      </w:r>
      <w:r w:rsidR="00974FB7">
        <w:rPr>
          <w:sz w:val="24"/>
        </w:rPr>
        <w:t>PC</w:t>
      </w:r>
      <w:r w:rsidR="00974FB7">
        <w:rPr>
          <w:rFonts w:hint="eastAsia"/>
          <w:sz w:val="24"/>
        </w:rPr>
        <w:t>算法的研究搭建实验平台</w:t>
      </w:r>
      <w:r w:rsidR="003772AD">
        <w:rPr>
          <w:rFonts w:hint="eastAsia"/>
          <w:sz w:val="24"/>
        </w:rPr>
        <w:t>；</w:t>
      </w:r>
      <w:r w:rsidR="00BD5744">
        <w:rPr>
          <w:rFonts w:hint="eastAsia"/>
          <w:sz w:val="24"/>
        </w:rPr>
        <w:t>第二部分是提出一种改进的</w:t>
      </w:r>
      <w:r w:rsidR="00BD5744">
        <w:rPr>
          <w:rFonts w:hint="eastAsia"/>
          <w:sz w:val="24"/>
        </w:rPr>
        <w:t>S</w:t>
      </w:r>
      <w:r w:rsidR="00BD5744">
        <w:rPr>
          <w:sz w:val="24"/>
        </w:rPr>
        <w:t>BEA</w:t>
      </w:r>
      <w:r w:rsidR="00BD5744">
        <w:rPr>
          <w:rFonts w:hint="eastAsia"/>
          <w:sz w:val="24"/>
        </w:rPr>
        <w:t>算法：磋商型段基址</w:t>
      </w:r>
      <w:r w:rsidR="00D1373C">
        <w:rPr>
          <w:rFonts w:hint="eastAsia"/>
          <w:sz w:val="24"/>
        </w:rPr>
        <w:t>交换</w:t>
      </w:r>
      <w:r w:rsidR="00BD5744">
        <w:rPr>
          <w:rFonts w:hint="eastAsia"/>
          <w:sz w:val="24"/>
        </w:rPr>
        <w:t>算法。</w:t>
      </w:r>
    </w:p>
    <w:p w14:paraId="0142E1C4" w14:textId="24A5A80C"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r w:rsidR="00404FCB">
        <w:rPr>
          <w:rFonts w:hint="eastAsia"/>
          <w:sz w:val="24"/>
        </w:rPr>
        <w:t>。</w:t>
      </w:r>
    </w:p>
    <w:p w14:paraId="2735EC40" w14:textId="687DAAAC"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sidR="00BD4BB4">
        <w:rPr>
          <w:rFonts w:hint="eastAsia"/>
          <w:sz w:val="24"/>
        </w:rPr>
        <w:t>I</w:t>
      </w:r>
      <w:r w:rsidR="00BD4BB4">
        <w:rPr>
          <w:sz w:val="24"/>
        </w:rPr>
        <w:t xml:space="preserve">ntel </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sidR="00BD4BB4">
        <w:rPr>
          <w:rFonts w:hint="eastAsia"/>
          <w:sz w:val="24"/>
        </w:rPr>
        <w:t>I</w:t>
      </w:r>
      <w:r w:rsidR="00BD4BB4">
        <w:rPr>
          <w:sz w:val="24"/>
        </w:rPr>
        <w:t xml:space="preserve">ntel </w:t>
      </w:r>
      <w:r>
        <w:rPr>
          <w:sz w:val="24"/>
        </w:rPr>
        <w:t>80386</w:t>
      </w:r>
      <w:r>
        <w:rPr>
          <w:rFonts w:hint="eastAsia"/>
          <w:sz w:val="24"/>
        </w:rPr>
        <w:t>，此外对本次微内核的开发工具进行了概述</w:t>
      </w:r>
      <w:r w:rsidR="00F458A3">
        <w:rPr>
          <w:rFonts w:hint="eastAsia"/>
          <w:sz w:val="24"/>
        </w:rPr>
        <w:t>。</w:t>
      </w:r>
    </w:p>
    <w:p w14:paraId="6772B6DF" w14:textId="46E89CA5" w:rsidR="008A2B9E" w:rsidRDefault="008A2B9E" w:rsidP="0023642E">
      <w:pPr>
        <w:spacing w:line="360" w:lineRule="auto"/>
        <w:ind w:firstLineChars="200" w:firstLine="480"/>
        <w:rPr>
          <w:sz w:val="24"/>
        </w:rPr>
      </w:pPr>
      <w:r>
        <w:rPr>
          <w:rFonts w:hint="eastAsia"/>
          <w:sz w:val="24"/>
        </w:rPr>
        <w:t>第三章为</w:t>
      </w:r>
      <w:r>
        <w:rPr>
          <w:rFonts w:hint="eastAsia"/>
          <w:sz w:val="24"/>
        </w:rPr>
        <w:t>x86</w:t>
      </w:r>
      <w:r>
        <w:rPr>
          <w:rFonts w:hint="eastAsia"/>
          <w:sz w:val="24"/>
        </w:rPr>
        <w:t>架构中</w:t>
      </w:r>
      <w:r w:rsidR="00A32CC7">
        <w:rPr>
          <w:rFonts w:hint="eastAsia"/>
          <w:sz w:val="24"/>
        </w:rPr>
        <w:t>微</w:t>
      </w:r>
      <w:r>
        <w:rPr>
          <w:rFonts w:hint="eastAsia"/>
          <w:sz w:val="24"/>
        </w:rPr>
        <w:t>内核的总体实现，该章节先从整体上描述了系统所实现的功能，再对</w:t>
      </w:r>
      <w:r>
        <w:rPr>
          <w:sz w:val="24"/>
        </w:rPr>
        <w:t>b</w:t>
      </w:r>
      <w:r>
        <w:rPr>
          <w:rFonts w:hint="eastAsia"/>
          <w:sz w:val="24"/>
        </w:rPr>
        <w:t>oot</w:t>
      </w:r>
      <w:r>
        <w:rPr>
          <w:sz w:val="24"/>
        </w:rPr>
        <w:t>l</w:t>
      </w:r>
      <w:r>
        <w:rPr>
          <w:rFonts w:hint="eastAsia"/>
          <w:sz w:val="24"/>
        </w:rPr>
        <w:t>oader</w:t>
      </w:r>
      <w:r>
        <w:rPr>
          <w:rFonts w:hint="eastAsia"/>
          <w:sz w:val="24"/>
        </w:rPr>
        <w:t>、进程调度、</w:t>
      </w:r>
      <w:r>
        <w:rPr>
          <w:rFonts w:hint="eastAsia"/>
          <w:sz w:val="24"/>
        </w:rPr>
        <w:t>I</w:t>
      </w:r>
      <w:r>
        <w:rPr>
          <w:sz w:val="24"/>
        </w:rPr>
        <w:t>PC</w:t>
      </w:r>
      <w:r>
        <w:rPr>
          <w:rFonts w:hint="eastAsia"/>
          <w:sz w:val="24"/>
        </w:rPr>
        <w:t>、中断处理</w:t>
      </w:r>
      <w:r w:rsidR="00EF754A">
        <w:rPr>
          <w:rFonts w:hint="eastAsia"/>
          <w:sz w:val="24"/>
        </w:rPr>
        <w:t>四</w:t>
      </w:r>
      <w:r>
        <w:rPr>
          <w:rFonts w:hint="eastAsia"/>
          <w:sz w:val="24"/>
        </w:rPr>
        <w:t>个模块进行了</w:t>
      </w:r>
      <w:r w:rsidR="00600631">
        <w:rPr>
          <w:rFonts w:hint="eastAsia"/>
          <w:sz w:val="24"/>
        </w:rPr>
        <w:t>具体</w:t>
      </w:r>
      <w:r w:rsidR="004B2F91">
        <w:rPr>
          <w:rFonts w:hint="eastAsia"/>
          <w:sz w:val="24"/>
        </w:rPr>
        <w:t>描述</w:t>
      </w:r>
      <w:r w:rsidR="00600631">
        <w:rPr>
          <w:rFonts w:hint="eastAsia"/>
          <w:sz w:val="24"/>
        </w:rPr>
        <w:t>和</w:t>
      </w:r>
      <w:r w:rsidR="004B2F91">
        <w:rPr>
          <w:rFonts w:hint="eastAsia"/>
          <w:sz w:val="24"/>
        </w:rPr>
        <w:t>实现</w:t>
      </w:r>
      <w:r w:rsidR="00BB65D2">
        <w:rPr>
          <w:rFonts w:hint="eastAsia"/>
          <w:sz w:val="24"/>
        </w:rPr>
        <w:t>。</w:t>
      </w:r>
    </w:p>
    <w:p w14:paraId="103A2E5C" w14:textId="75C402DD" w:rsidR="00254ED4" w:rsidRDefault="008373AD" w:rsidP="0023642E">
      <w:pPr>
        <w:spacing w:line="360" w:lineRule="auto"/>
        <w:ind w:firstLineChars="200" w:firstLine="480"/>
        <w:rPr>
          <w:sz w:val="24"/>
        </w:rPr>
      </w:pPr>
      <w:r>
        <w:rPr>
          <w:rFonts w:hint="eastAsia"/>
          <w:sz w:val="24"/>
        </w:rPr>
        <w:t>第</w:t>
      </w:r>
      <w:r w:rsidR="00DD4837">
        <w:rPr>
          <w:rFonts w:hint="eastAsia"/>
          <w:sz w:val="24"/>
        </w:rPr>
        <w:t>四</w:t>
      </w:r>
      <w:r>
        <w:rPr>
          <w:rFonts w:hint="eastAsia"/>
          <w:sz w:val="24"/>
        </w:rPr>
        <w:t>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sidR="004D2DED">
        <w:rPr>
          <w:rFonts w:hint="eastAsia"/>
          <w:sz w:val="24"/>
        </w:rPr>
        <w:t>等</w:t>
      </w:r>
      <w:r w:rsidR="00497545">
        <w:rPr>
          <w:rFonts w:hint="eastAsia"/>
          <w:sz w:val="24"/>
        </w:rPr>
        <w:t>。</w:t>
      </w:r>
    </w:p>
    <w:p w14:paraId="35707D5A" w14:textId="39509A4A" w:rsidR="009A6E61" w:rsidRDefault="009A6E61" w:rsidP="0023642E">
      <w:pPr>
        <w:spacing w:line="360" w:lineRule="auto"/>
        <w:ind w:firstLineChars="200" w:firstLine="480"/>
        <w:rPr>
          <w:sz w:val="24"/>
        </w:rPr>
      </w:pPr>
      <w:r>
        <w:rPr>
          <w:rFonts w:hint="eastAsia"/>
          <w:sz w:val="24"/>
        </w:rPr>
        <w:t>第五章</w:t>
      </w:r>
      <w:r w:rsidR="004D2DED">
        <w:rPr>
          <w:rFonts w:hint="eastAsia"/>
          <w:sz w:val="24"/>
        </w:rPr>
        <w:t>首先分析</w:t>
      </w:r>
      <w:r w:rsidR="004D2DED">
        <w:rPr>
          <w:rFonts w:hint="eastAsia"/>
          <w:sz w:val="24"/>
        </w:rPr>
        <w:t>S</w:t>
      </w:r>
      <w:r w:rsidR="004D2DED">
        <w:rPr>
          <w:sz w:val="24"/>
        </w:rPr>
        <w:t>BEA</w:t>
      </w:r>
      <w:r w:rsidR="004D2DED">
        <w:rPr>
          <w:rFonts w:hint="eastAsia"/>
          <w:sz w:val="24"/>
        </w:rPr>
        <w:t>算法存在的问题，接着再</w:t>
      </w:r>
      <w:r w:rsidR="00277D0E">
        <w:rPr>
          <w:rFonts w:hint="eastAsia"/>
          <w:sz w:val="24"/>
        </w:rPr>
        <w:t>提出本论文对算法的改进策略，提出</w:t>
      </w:r>
      <w:r w:rsidR="00277D0E">
        <w:rPr>
          <w:rFonts w:hint="eastAsia"/>
          <w:sz w:val="24"/>
        </w:rPr>
        <w:t>N-SBEA</w:t>
      </w:r>
      <w:r w:rsidR="00277D0E">
        <w:rPr>
          <w:rFonts w:hint="eastAsia"/>
          <w:sz w:val="24"/>
        </w:rPr>
        <w:t>算法；最后在本论文所实现的微内核上对三种</w:t>
      </w:r>
      <w:r w:rsidR="00277D0E">
        <w:rPr>
          <w:rFonts w:hint="eastAsia"/>
          <w:sz w:val="24"/>
        </w:rPr>
        <w:t>I</w:t>
      </w:r>
      <w:r w:rsidR="00277D0E">
        <w:rPr>
          <w:sz w:val="24"/>
        </w:rPr>
        <w:t>PC</w:t>
      </w:r>
      <w:r w:rsidR="00277D0E">
        <w:rPr>
          <w:rFonts w:hint="eastAsia"/>
          <w:sz w:val="24"/>
        </w:rPr>
        <w:t>算法进行性能测试和比较研究。</w:t>
      </w:r>
    </w:p>
    <w:p w14:paraId="361F999B" w14:textId="5D6CE393" w:rsidR="009A6E61" w:rsidRDefault="009A6E61" w:rsidP="0023642E">
      <w:pPr>
        <w:spacing w:line="360" w:lineRule="auto"/>
        <w:ind w:firstLineChars="200" w:firstLine="480"/>
        <w:rPr>
          <w:sz w:val="24"/>
        </w:rPr>
      </w:pPr>
      <w:r>
        <w:rPr>
          <w:rFonts w:hint="eastAsia"/>
          <w:sz w:val="24"/>
        </w:rPr>
        <w:t>第六章</w:t>
      </w:r>
      <w:r w:rsidR="00455BD0">
        <w:rPr>
          <w:rFonts w:hint="eastAsia"/>
          <w:sz w:val="24"/>
        </w:rPr>
        <w:t>是结论，该章节对本论文进行总结，指出本论文工作中的不足之处并对未来进行了展望。</w:t>
      </w:r>
    </w:p>
    <w:p w14:paraId="21CDB190" w14:textId="10CF6E7A"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9112447"/>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9112448"/>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9112449"/>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40D7A700"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w:t>
      </w:r>
      <w:r w:rsidR="003D07B7">
        <w:rPr>
          <w:rFonts w:hint="eastAsia"/>
          <w:sz w:val="24"/>
          <w:szCs w:val="24"/>
        </w:rPr>
        <w:t>架构</w:t>
      </w:r>
      <w:r w:rsidRPr="008D09D9">
        <w:rPr>
          <w:rFonts w:hint="eastAsia"/>
          <w:sz w:val="24"/>
          <w:szCs w:val="24"/>
        </w:rPr>
        <w:t>通常分为三种：微内核</w:t>
      </w:r>
      <w:r w:rsidR="00B04444" w:rsidRPr="008D09D9">
        <w:rPr>
          <w:rFonts w:hint="eastAsia"/>
          <w:sz w:val="24"/>
          <w:szCs w:val="24"/>
        </w:rPr>
        <w:t>（</w:t>
      </w:r>
      <w:r w:rsidR="00B04444" w:rsidRPr="00543B76">
        <w:rPr>
          <w:rFonts w:ascii="Times New Roman" w:hAnsi="Times New Roman" w:cs="Times New Roman"/>
          <w:sz w:val="24"/>
          <w:szCs w:val="24"/>
        </w:rPr>
        <w:t>Microkernel</w:t>
      </w:r>
      <w:r w:rsidR="00B04444" w:rsidRPr="008D09D9">
        <w:rPr>
          <w:rFonts w:hint="eastAsia"/>
          <w:sz w:val="24"/>
          <w:szCs w:val="24"/>
        </w:rPr>
        <w:t>）</w:t>
      </w:r>
      <w:r w:rsidR="00E3145D">
        <w:rPr>
          <w:rFonts w:hint="eastAsia"/>
          <w:sz w:val="24"/>
          <w:szCs w:val="24"/>
        </w:rPr>
        <w:t>架构</w:t>
      </w:r>
      <w:r w:rsidRPr="008D09D9">
        <w:rPr>
          <w:rFonts w:hint="eastAsia"/>
          <w:sz w:val="24"/>
          <w:szCs w:val="24"/>
        </w:rPr>
        <w:t>、宏</w:t>
      </w:r>
      <w:r w:rsidRPr="008D09D9">
        <w:rPr>
          <w:rFonts w:hint="eastAsia"/>
          <w:sz w:val="24"/>
          <w:szCs w:val="24"/>
        </w:rPr>
        <w:lastRenderedPageBreak/>
        <w:t>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00E3145D">
        <w:rPr>
          <w:rFonts w:hint="eastAsia"/>
          <w:sz w:val="24"/>
          <w:szCs w:val="24"/>
        </w:rPr>
        <w:t>架构</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00E3145D">
        <w:rPr>
          <w:rFonts w:hint="eastAsia"/>
          <w:sz w:val="24"/>
          <w:szCs w:val="24"/>
        </w:rPr>
        <w:t>架构</w:t>
      </w:r>
      <w:r w:rsidRPr="008D09D9">
        <w:rPr>
          <w:rFonts w:hint="eastAsia"/>
          <w:sz w:val="24"/>
          <w:szCs w:val="24"/>
        </w:rPr>
        <w:t>。2</w:t>
      </w:r>
      <w:r w:rsidRPr="008D09D9">
        <w:rPr>
          <w:sz w:val="24"/>
          <w:szCs w:val="24"/>
        </w:rPr>
        <w:t>0</w:t>
      </w:r>
      <w:r w:rsidRPr="008D09D9">
        <w:rPr>
          <w:rFonts w:hint="eastAsia"/>
          <w:sz w:val="24"/>
          <w:szCs w:val="24"/>
        </w:rPr>
        <w:t>世纪</w:t>
      </w:r>
      <w:r w:rsidR="00126EE7">
        <w:rPr>
          <w:sz w:val="24"/>
          <w:szCs w:val="24"/>
        </w:rPr>
        <w:t>50</w:t>
      </w:r>
      <w:r w:rsidRPr="008D09D9">
        <w:rPr>
          <w:rFonts w:hint="eastAsia"/>
          <w:sz w:val="24"/>
          <w:szCs w:val="24"/>
        </w:rPr>
        <w:t>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w:t>
      </w:r>
      <w:r w:rsidR="001F21F8">
        <w:rPr>
          <w:rFonts w:hint="eastAsia"/>
          <w:sz w:val="24"/>
          <w:szCs w:val="24"/>
        </w:rPr>
        <w:t>操作系统继续发展</w:t>
      </w:r>
      <w:r w:rsidR="00E23252" w:rsidRPr="008D09D9">
        <w:rPr>
          <w:rFonts w:hint="eastAsia"/>
          <w:sz w:val="24"/>
          <w:szCs w:val="24"/>
        </w:rPr>
        <w:t>。</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52FE80B3" w:rsidR="00DD02A4" w:rsidRDefault="00CC1A45" w:rsidP="005C4664">
      <w:pPr>
        <w:pStyle w:val="af9"/>
        <w:spacing w:beforeLines="50" w:before="156" w:afterLines="50" w:after="156"/>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9864250" r:id="rId11"/>
        </w:object>
      </w:r>
    </w:p>
    <w:p w14:paraId="6CB9D38E" w14:textId="20D07F5B" w:rsidR="00DD02A4" w:rsidRDefault="00DD02A4" w:rsidP="00934146">
      <w:pPr>
        <w:pStyle w:val="af9"/>
        <w:spacing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sidR="00644A2B">
        <w:t xml:space="preserve"> </w:t>
      </w:r>
      <w:r>
        <w:rPr>
          <w:rFonts w:hint="eastAsia"/>
        </w:rPr>
        <w:t>分层的</w:t>
      </w:r>
      <w:r w:rsidR="000576B6">
        <w:rPr>
          <w:rFonts w:hint="eastAsia"/>
        </w:rPr>
        <w:t>操作系统</w:t>
      </w:r>
    </w:p>
    <w:p w14:paraId="760B2426" w14:textId="5D30831E"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的代码产生巨大的影响。其结果是，在基本的操作系统上很难通过</w:t>
      </w:r>
      <w:r w:rsidR="006D4560" w:rsidRPr="00B257F1">
        <w:rPr>
          <w:rFonts w:hint="eastAsia"/>
          <w:sz w:val="24"/>
          <w:szCs w:val="24"/>
        </w:rPr>
        <w:t>增加或减少一些功能</w:t>
      </w:r>
      <w:r w:rsidR="00B15F87">
        <w:rPr>
          <w:rFonts w:hint="eastAsia"/>
          <w:sz w:val="24"/>
          <w:szCs w:val="24"/>
        </w:rPr>
        <w:t>来</w:t>
      </w:r>
      <w:r w:rsidR="006D4560" w:rsidRPr="00B257F1">
        <w:rPr>
          <w:rFonts w:hint="eastAsia"/>
          <w:sz w:val="24"/>
          <w:szCs w:val="24"/>
        </w:rPr>
        <w:t>实现一个专用的版本。</w:t>
      </w:r>
      <w:r w:rsidR="008D3188" w:rsidRPr="00B257F1">
        <w:rPr>
          <w:rFonts w:hint="eastAsia"/>
          <w:sz w:val="24"/>
          <w:szCs w:val="24"/>
        </w:rPr>
        <w:t>另外，相邻层之间的高频交互使得安全性很难的到保证</w:t>
      </w:r>
      <w:r w:rsidR="006D0C90" w:rsidRPr="00EC1ACB">
        <w:rPr>
          <w:rFonts w:ascii="Times New Roman" w:hAnsi="Times New Roman" w:cs="Times New Roman" w:hint="eastAsia"/>
          <w:b/>
          <w:bCs/>
          <w:szCs w:val="24"/>
          <w:vertAlign w:val="superscript"/>
        </w:rPr>
        <w:t>[</w:t>
      </w:r>
      <w:r w:rsidR="008876C3" w:rsidRPr="00EC1ACB">
        <w:rPr>
          <w:rFonts w:ascii="Times New Roman" w:hAnsi="Times New Roman" w:cs="Times New Roman"/>
          <w:b/>
          <w:bCs/>
          <w:szCs w:val="24"/>
          <w:vertAlign w:val="superscript"/>
        </w:rPr>
        <w:t>9</w:t>
      </w:r>
      <w:r w:rsidR="006D0C90" w:rsidRPr="00EC1ACB">
        <w:rPr>
          <w:rFonts w:ascii="Times New Roman" w:hAnsi="Times New Roman" w:cs="Times New Roman" w:hint="eastAsia"/>
          <w:b/>
          <w:bCs/>
          <w:szCs w:val="24"/>
          <w:vertAlign w:val="superscript"/>
        </w:rPr>
        <w:t>]</w:t>
      </w:r>
      <w:r w:rsidR="008D3188" w:rsidRPr="00B257F1">
        <w:rPr>
          <w:rFonts w:hint="eastAsia"/>
          <w:sz w:val="24"/>
          <w:szCs w:val="24"/>
        </w:rPr>
        <w:t>。</w:t>
      </w:r>
    </w:p>
    <w:p w14:paraId="3985AD60" w14:textId="4764A333" w:rsidR="00022D1D" w:rsidRPr="003A2707" w:rsidRDefault="002274AA" w:rsidP="003A2707">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w:t>
      </w:r>
      <w:r w:rsidR="005B3F9C">
        <w:rPr>
          <w:rFonts w:hint="eastAsia"/>
          <w:sz w:val="24"/>
          <w:szCs w:val="24"/>
        </w:rPr>
        <w:t>：</w:t>
      </w:r>
      <w:r w:rsidR="00172330" w:rsidRPr="00B257F1">
        <w:rPr>
          <w:rFonts w:hint="eastAsia"/>
          <w:sz w:val="24"/>
          <w:szCs w:val="24"/>
        </w:rPr>
        <w:t>只有最基本的操作系统功能才能放在内核中</w:t>
      </w:r>
      <w:r w:rsidR="00965DD5">
        <w:rPr>
          <w:rFonts w:hint="eastAsia"/>
          <w:sz w:val="24"/>
          <w:szCs w:val="24"/>
        </w:rPr>
        <w:t>，</w:t>
      </w:r>
      <w:r w:rsidR="00172330" w:rsidRPr="00B257F1">
        <w:rPr>
          <w:rFonts w:hint="eastAsia"/>
          <w:sz w:val="24"/>
          <w:szCs w:val="24"/>
        </w:rPr>
        <w:t>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w:t>
      </w:r>
      <w:r w:rsidR="003B1C0D" w:rsidRPr="00B257F1">
        <w:rPr>
          <w:rFonts w:hint="eastAsia"/>
          <w:sz w:val="24"/>
          <w:szCs w:val="24"/>
        </w:rPr>
        <w:lastRenderedPageBreak/>
        <w:t>一部分的功能现在都</w:t>
      </w:r>
      <w:r w:rsidR="004E1C7F">
        <w:rPr>
          <w:rFonts w:hint="eastAsia"/>
          <w:sz w:val="24"/>
          <w:szCs w:val="24"/>
        </w:rPr>
        <w:t>归为</w:t>
      </w:r>
      <w:r w:rsidR="003B1C0D" w:rsidRPr="00B257F1">
        <w:rPr>
          <w:rFonts w:hint="eastAsia"/>
          <w:sz w:val="24"/>
          <w:szCs w:val="24"/>
        </w:rPr>
        <w:t>外部子系统，包括设备驱动程序、文件系统、</w:t>
      </w:r>
      <w:r w:rsidR="00075F07">
        <w:rPr>
          <w:rFonts w:hint="eastAsia"/>
          <w:sz w:val="24"/>
          <w:szCs w:val="24"/>
        </w:rPr>
        <w:t>虚拟内</w:t>
      </w:r>
      <w:r w:rsidR="003B1C0D" w:rsidRPr="00B257F1">
        <w:rPr>
          <w:rFonts w:hint="eastAsia"/>
          <w:sz w:val="24"/>
          <w:szCs w:val="24"/>
        </w:rPr>
        <w:t>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644A2B">
        <w:rPr>
          <w:rFonts w:ascii="Times New Roman" w:hAnsi="Times New Roman" w:cs="Times New Roman"/>
          <w:sz w:val="24"/>
          <w:szCs w:val="24"/>
        </w:rPr>
        <w:t>.</w:t>
      </w:r>
      <w:r w:rsidR="003B1C0D" w:rsidRPr="00127AA1">
        <w:rPr>
          <w:rFonts w:ascii="Times New Roman" w:hAnsi="Times New Roman" w:cs="Times New Roman"/>
          <w:sz w:val="24"/>
          <w:szCs w:val="24"/>
        </w:rPr>
        <w:t>2</w:t>
      </w:r>
      <w:r w:rsidR="003B1C0D" w:rsidRPr="00B257F1">
        <w:rPr>
          <w:rFonts w:hint="eastAsia"/>
          <w:sz w:val="24"/>
          <w:szCs w:val="24"/>
        </w:rPr>
        <w:t>所示：</w:t>
      </w:r>
    </w:p>
    <w:p w14:paraId="25C2D248" w14:textId="5859163D" w:rsidR="00022D1D" w:rsidRDefault="00022D1D" w:rsidP="007C4DE7">
      <w:pPr>
        <w:pStyle w:val="af9"/>
        <w:spacing w:beforeLines="50" w:before="156" w:afterLines="50" w:after="156" w:line="360" w:lineRule="auto"/>
        <w:ind w:firstLineChars="100" w:firstLine="210"/>
        <w:jc w:val="left"/>
      </w:pPr>
      <w:r>
        <w:object w:dxaOrig="7932" w:dyaOrig="4009" w14:anchorId="2584EDDE">
          <v:shape id="_x0000_i1026" type="#_x0000_t75" style="width:398.4pt;height:199.2pt" o:ole="">
            <v:imagedata r:id="rId12" o:title=""/>
          </v:shape>
          <o:OLEObject Type="Embed" ProgID="Visio.Drawing.15" ShapeID="_x0000_i1026" DrawAspect="Content" ObjectID="_1679864251" r:id="rId13"/>
        </w:object>
      </w:r>
    </w:p>
    <w:p w14:paraId="5711AE6A" w14:textId="6A8316E3" w:rsidR="00A27660" w:rsidRDefault="003B6199" w:rsidP="00934146">
      <w:pPr>
        <w:pStyle w:val="af9"/>
        <w:spacing w:afterLines="50" w:after="156" w:line="360" w:lineRule="auto"/>
        <w:ind w:firstLineChars="200" w:firstLine="420"/>
        <w:jc w:val="center"/>
      </w:pPr>
      <w:r>
        <w:rPr>
          <w:rFonts w:hint="eastAsia"/>
        </w:rPr>
        <w:t>图2</w:t>
      </w:r>
      <w:r>
        <w:t>.2</w:t>
      </w:r>
      <w:r w:rsidR="0099353F">
        <w:t xml:space="preserve">  </w:t>
      </w:r>
      <w:r>
        <w:rPr>
          <w:rFonts w:hint="eastAsia"/>
        </w:rPr>
        <w:t>微内核</w:t>
      </w:r>
      <w:r w:rsidR="005D2CAD">
        <w:rPr>
          <w:rFonts w:hint="eastAsia"/>
        </w:rPr>
        <w:t>架构</w:t>
      </w:r>
    </w:p>
    <w:p w14:paraId="04BE3144" w14:textId="5F6342DD"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00D90AF9">
        <w:rPr>
          <w:rFonts w:ascii="Times New Roman" w:hAnsi="Times New Roman" w:cs="Times New Roman"/>
          <w:sz w:val="24"/>
          <w:szCs w:val="24"/>
        </w:rPr>
        <w:t>s</w:t>
      </w:r>
      <w:r w:rsidRPr="004B18F4">
        <w:rPr>
          <w:rFonts w:ascii="Times New Roman" w:hAnsi="Times New Roman" w:cs="Times New Roman" w:hint="eastAsia"/>
          <w:sz w:val="24"/>
          <w:szCs w:val="24"/>
        </w:rPr>
        <w:t>e</w:t>
      </w:r>
      <w:r w:rsidR="00D90AF9">
        <w:rPr>
          <w:rFonts w:ascii="Times New Roman" w:hAnsi="Times New Roman" w:cs="Times New Roman"/>
          <w:sz w:val="24"/>
          <w:szCs w:val="24"/>
        </w:rPr>
        <w:t>L</w:t>
      </w:r>
      <w:r w:rsidRPr="004B18F4">
        <w:rPr>
          <w:rFonts w:ascii="Times New Roman" w:hAnsi="Times New Roman" w:cs="Times New Roman"/>
          <w:sz w:val="24"/>
          <w:szCs w:val="24"/>
        </w:rPr>
        <w:t>4</w:t>
      </w:r>
      <w:r w:rsidRPr="008E6A68">
        <w:rPr>
          <w:rFonts w:hint="eastAsia"/>
          <w:sz w:val="24"/>
          <w:szCs w:val="24"/>
        </w:rPr>
        <w:t>等标准微内核。</w:t>
      </w:r>
      <w:r w:rsidR="00466C3B">
        <w:rPr>
          <w:rFonts w:hint="eastAsia"/>
          <w:sz w:val="24"/>
          <w:szCs w:val="24"/>
        </w:rPr>
        <w:t>除此</w:t>
      </w:r>
      <w:r w:rsidRPr="008E6A68">
        <w:rPr>
          <w:rFonts w:hint="eastAsia"/>
          <w:sz w:val="24"/>
          <w:szCs w:val="24"/>
        </w:rPr>
        <w:t>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w:t>
      </w:r>
      <w:r w:rsidR="00E42ABB">
        <w:rPr>
          <w:rFonts w:hint="eastAsia"/>
          <w:sz w:val="24"/>
          <w:szCs w:val="24"/>
        </w:rPr>
        <w:t>内核</w:t>
      </w:r>
      <w:r w:rsidRPr="008E6A68">
        <w:rPr>
          <w:rFonts w:hint="eastAsia"/>
          <w:sz w:val="24"/>
          <w:szCs w:val="24"/>
        </w:rPr>
        <w:t>空间，违反了微内核的基本设计原则，更接近宏内核的设计方式。这被称为混合内核，是介于微内核与宏内核之间的一种</w:t>
      </w:r>
      <w:r w:rsidR="00010124">
        <w:rPr>
          <w:rFonts w:hint="eastAsia"/>
          <w:sz w:val="24"/>
          <w:szCs w:val="24"/>
        </w:rPr>
        <w:t>架构</w:t>
      </w:r>
      <w:r w:rsidRPr="008E6A68">
        <w:rPr>
          <w:rFonts w:hint="eastAsia"/>
          <w:sz w:val="24"/>
          <w:szCs w:val="24"/>
        </w:rPr>
        <w:t>。</w:t>
      </w:r>
    </w:p>
    <w:p w14:paraId="7DE1C6B3" w14:textId="74B54832" w:rsidR="008332C6" w:rsidRDefault="008332C6" w:rsidP="00F174F3">
      <w:pPr>
        <w:pStyle w:val="afa"/>
        <w:spacing w:before="156" w:after="156"/>
      </w:pPr>
      <w:bookmarkStart w:id="57" w:name="_Toc69112450"/>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367C4924"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w:t>
      </w:r>
      <w:r w:rsidR="00471756">
        <w:rPr>
          <w:rFonts w:hint="eastAsia"/>
          <w:sz w:val="24"/>
          <w:szCs w:val="24"/>
        </w:rPr>
        <w:t>理念</w:t>
      </w:r>
      <w:r w:rsidRPr="00A877A1">
        <w:rPr>
          <w:rFonts w:hint="eastAsia"/>
          <w:sz w:val="24"/>
          <w:szCs w:val="24"/>
        </w:rPr>
        <w:t>是简化内核功能，在内核空间之外的用户空间尽可能多地实现系统服务，同时在系统服务之间加入安全保护措施。</w:t>
      </w:r>
      <w:r w:rsidR="00984351" w:rsidRPr="00A877A1">
        <w:rPr>
          <w:rFonts w:hint="eastAsia"/>
          <w:sz w:val="24"/>
          <w:szCs w:val="24"/>
        </w:rPr>
        <w:t>于此相对</w:t>
      </w:r>
      <w:r w:rsidR="00412921">
        <w:rPr>
          <w:rFonts w:hint="eastAsia"/>
          <w:sz w:val="24"/>
          <w:szCs w:val="24"/>
        </w:rPr>
        <w:t>地</w:t>
      </w:r>
      <w:r w:rsidR="00984351" w:rsidRPr="00A877A1">
        <w:rPr>
          <w:rFonts w:hint="eastAsia"/>
          <w:sz w:val="24"/>
          <w:szCs w:val="24"/>
        </w:rPr>
        <w:t>，在宏内核架构中用户服务和内核服务在同一</w:t>
      </w:r>
      <w:r w:rsidR="00F87592">
        <w:rPr>
          <w:rFonts w:hint="eastAsia"/>
          <w:sz w:val="24"/>
          <w:szCs w:val="24"/>
        </w:rPr>
        <w:t>地址</w:t>
      </w:r>
      <w:r w:rsidR="00984351" w:rsidRPr="00A877A1">
        <w:rPr>
          <w:rFonts w:hint="eastAsia"/>
          <w:sz w:val="24"/>
          <w:szCs w:val="24"/>
        </w:rPr>
        <w:t>空间中实现，内核管理着进程调度</w:t>
      </w:r>
      <w:r w:rsidR="006764E8">
        <w:rPr>
          <w:rFonts w:hint="eastAsia"/>
          <w:sz w:val="24"/>
          <w:szCs w:val="24"/>
        </w:rPr>
        <w:t>、</w:t>
      </w:r>
      <w:r w:rsidR="00984351" w:rsidRPr="00A877A1">
        <w:rPr>
          <w:rFonts w:hint="eastAsia"/>
          <w:sz w:val="24"/>
          <w:szCs w:val="24"/>
        </w:rPr>
        <w:t>内存管理</w:t>
      </w:r>
      <w:r w:rsidR="006764E8">
        <w:rPr>
          <w:rFonts w:hint="eastAsia"/>
          <w:sz w:val="24"/>
          <w:szCs w:val="24"/>
        </w:rPr>
        <w:t>、</w:t>
      </w:r>
      <w:r w:rsidR="00984351" w:rsidRPr="00A877A1">
        <w:rPr>
          <w:rFonts w:hint="eastAsia"/>
          <w:sz w:val="24"/>
          <w:szCs w:val="24"/>
        </w:rPr>
        <w:t>文件管理和系统调用等模块的工作</w:t>
      </w:r>
      <w:r w:rsidR="00735B93" w:rsidRPr="00A877A1">
        <w:rPr>
          <w:rFonts w:hint="eastAsia"/>
          <w:sz w:val="24"/>
          <w:szCs w:val="24"/>
        </w:rPr>
        <w:t>，由于用户服务</w:t>
      </w:r>
      <w:r w:rsidR="006764E8">
        <w:rPr>
          <w:rFonts w:hint="eastAsia"/>
          <w:sz w:val="24"/>
          <w:szCs w:val="24"/>
        </w:rPr>
        <w:t>和</w:t>
      </w:r>
      <w:r w:rsidR="00735B93" w:rsidRPr="00A877A1">
        <w:rPr>
          <w:rFonts w:hint="eastAsia"/>
          <w:sz w:val="24"/>
          <w:szCs w:val="24"/>
        </w:rPr>
        <w:t>内核服务被实现在同一</w:t>
      </w:r>
      <w:r w:rsidR="00CD2876">
        <w:rPr>
          <w:rFonts w:hint="eastAsia"/>
          <w:sz w:val="24"/>
          <w:szCs w:val="24"/>
        </w:rPr>
        <w:t>地址</w:t>
      </w:r>
      <w:r w:rsidR="00735B93" w:rsidRPr="00A877A1">
        <w:rPr>
          <w:rFonts w:hint="eastAsia"/>
          <w:sz w:val="24"/>
          <w:szCs w:val="24"/>
        </w:rPr>
        <w:t>空间中，这样执行速度上要比微内核快。然而</w:t>
      </w:r>
      <w:r w:rsidR="00B83798" w:rsidRPr="00A877A1">
        <w:rPr>
          <w:rFonts w:hint="eastAsia"/>
          <w:sz w:val="24"/>
          <w:szCs w:val="24"/>
        </w:rPr>
        <w:t>宏内核的劣势也显而易见，那就是内核中的某个服务崩溃，整个内核也</w:t>
      </w:r>
      <w:r w:rsidR="00856FF6">
        <w:rPr>
          <w:rFonts w:hint="eastAsia"/>
          <w:sz w:val="24"/>
          <w:szCs w:val="24"/>
        </w:rPr>
        <w:t>随之</w:t>
      </w:r>
      <w:r w:rsidR="00B83798" w:rsidRPr="00A877A1">
        <w:rPr>
          <w:rFonts w:hint="eastAsia"/>
          <w:sz w:val="24"/>
          <w:szCs w:val="24"/>
        </w:rPr>
        <w:t>崩溃。另一点，想要在内核中添加新的功能就意味着内核的各个模块需要做相应的修改</w:t>
      </w:r>
      <w:r w:rsidR="00AB3397">
        <w:rPr>
          <w:rFonts w:hint="eastAsia"/>
          <w:sz w:val="24"/>
          <w:szCs w:val="24"/>
        </w:rPr>
        <w:t>甚至重新编译内核文件</w:t>
      </w:r>
      <w:r w:rsidR="00B83798" w:rsidRPr="00A877A1">
        <w:rPr>
          <w:rFonts w:hint="eastAsia"/>
          <w:sz w:val="24"/>
          <w:szCs w:val="24"/>
        </w:rPr>
        <w:t>，</w:t>
      </w:r>
      <w:r w:rsidR="002F6604">
        <w:rPr>
          <w:rFonts w:hint="eastAsia"/>
          <w:sz w:val="24"/>
          <w:szCs w:val="24"/>
        </w:rPr>
        <w:t>因此宏内核操作系统的拓展性和灵活性都比微内核</w:t>
      </w:r>
      <w:r w:rsidR="005001D1">
        <w:rPr>
          <w:rFonts w:hint="eastAsia"/>
          <w:sz w:val="24"/>
          <w:szCs w:val="24"/>
        </w:rPr>
        <w:t>差</w:t>
      </w:r>
      <w:r w:rsidR="002F6604">
        <w:rPr>
          <w:rFonts w:hint="eastAsia"/>
          <w:sz w:val="24"/>
          <w:szCs w:val="24"/>
        </w:rPr>
        <w:t>。</w:t>
      </w:r>
    </w:p>
    <w:p w14:paraId="4533FF8F" w14:textId="14DFF782"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w:t>
      </w:r>
      <w:r w:rsidRPr="00A877A1">
        <w:rPr>
          <w:rFonts w:hint="eastAsia"/>
          <w:sz w:val="24"/>
          <w:szCs w:val="24"/>
        </w:rPr>
        <w:lastRenderedPageBreak/>
        <w:t>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w:t>
      </w:r>
      <w:r w:rsidR="005A029E">
        <w:rPr>
          <w:rFonts w:hint="eastAsia"/>
          <w:sz w:val="24"/>
          <w:szCs w:val="24"/>
        </w:rPr>
        <w:t>时</w:t>
      </w:r>
      <w:r w:rsidR="00C34F11" w:rsidRPr="00A877A1">
        <w:rPr>
          <w:rFonts w:hint="eastAsia"/>
          <w:sz w:val="24"/>
          <w:szCs w:val="24"/>
        </w:rPr>
        <w:t>修改简易，这是因为微内核</w:t>
      </w:r>
      <w:r w:rsidR="005F437A">
        <w:rPr>
          <w:rFonts w:hint="eastAsia"/>
          <w:sz w:val="24"/>
          <w:szCs w:val="24"/>
        </w:rPr>
        <w:t>中</w:t>
      </w:r>
      <w:r w:rsidR="00C34F11" w:rsidRPr="00A877A1">
        <w:rPr>
          <w:rFonts w:hint="eastAsia"/>
          <w:sz w:val="24"/>
          <w:szCs w:val="24"/>
        </w:rPr>
        <w:t>很多重要</w:t>
      </w:r>
      <w:r w:rsidR="005576FB">
        <w:rPr>
          <w:rFonts w:hint="eastAsia"/>
          <w:sz w:val="24"/>
          <w:szCs w:val="24"/>
        </w:rPr>
        <w:t>的</w:t>
      </w:r>
      <w:r w:rsidR="00C34F11" w:rsidRPr="00A877A1">
        <w:rPr>
          <w:rFonts w:hint="eastAsia"/>
          <w:sz w:val="24"/>
          <w:szCs w:val="24"/>
        </w:rPr>
        <w:t>核心模块基本在</w:t>
      </w:r>
      <w:r w:rsidR="00443074">
        <w:rPr>
          <w:rFonts w:hint="eastAsia"/>
          <w:sz w:val="24"/>
          <w:szCs w:val="24"/>
        </w:rPr>
        <w:t>内</w:t>
      </w:r>
      <w:r w:rsidR="00C34F11" w:rsidRPr="00A877A1">
        <w:rPr>
          <w:rFonts w:hint="eastAsia"/>
          <w:sz w:val="24"/>
          <w:szCs w:val="24"/>
        </w:rPr>
        <w:t>核外</w:t>
      </w:r>
      <w:r w:rsidR="00443074">
        <w:rPr>
          <w:rFonts w:hint="eastAsia"/>
          <w:sz w:val="24"/>
          <w:szCs w:val="24"/>
        </w:rPr>
        <w:t>的用户空间</w:t>
      </w:r>
      <w:r w:rsidR="00C34F11" w:rsidRPr="00A877A1">
        <w:rPr>
          <w:rFonts w:hint="eastAsia"/>
          <w:sz w:val="24"/>
          <w:szCs w:val="24"/>
        </w:rPr>
        <w:t>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w:t>
      </w:r>
      <w:r w:rsidR="00CE7B84">
        <w:rPr>
          <w:rFonts w:hint="eastAsia"/>
          <w:sz w:val="24"/>
          <w:szCs w:val="24"/>
        </w:rPr>
        <w:t>，</w:t>
      </w:r>
      <w:r w:rsidR="00C34F11" w:rsidRPr="00A877A1">
        <w:rPr>
          <w:rFonts w:hint="eastAsia"/>
          <w:sz w:val="24"/>
          <w:szCs w:val="24"/>
        </w:rPr>
        <w:t>是由于其仅是硬件的低级抽象，有很多其他模块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w:t>
      </w:r>
      <w:r w:rsidR="004A088A">
        <w:rPr>
          <w:rFonts w:hint="eastAsia"/>
          <w:sz w:val="24"/>
          <w:szCs w:val="24"/>
        </w:rPr>
        <w:t>且独立</w:t>
      </w:r>
      <w:r w:rsidR="005A029E">
        <w:rPr>
          <w:rFonts w:hint="eastAsia"/>
          <w:sz w:val="24"/>
          <w:szCs w:val="24"/>
        </w:rPr>
        <w:t>的形式</w:t>
      </w:r>
      <w:r w:rsidR="00C34F11" w:rsidRPr="00A877A1">
        <w:rPr>
          <w:rFonts w:hint="eastAsia"/>
          <w:sz w:val="24"/>
          <w:szCs w:val="24"/>
        </w:rPr>
        <w:t>存放在内核之外，当一个功能模块突然故障也不会干扰其他模块的正常运行。</w:t>
      </w:r>
    </w:p>
    <w:p w14:paraId="424021E5" w14:textId="5EDD9B96"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w:t>
      </w:r>
      <w:r w:rsidR="0077768B">
        <w:rPr>
          <w:rFonts w:hint="eastAsia"/>
          <w:sz w:val="24"/>
          <w:szCs w:val="24"/>
        </w:rPr>
        <w:t>I</w:t>
      </w:r>
      <w:r w:rsidR="0077768B">
        <w:rPr>
          <w:sz w:val="24"/>
          <w:szCs w:val="24"/>
        </w:rPr>
        <w:t>PC</w:t>
      </w:r>
      <w:r w:rsidR="007458D7" w:rsidRPr="00A877A1">
        <w:rPr>
          <w:rFonts w:hint="eastAsia"/>
          <w:sz w:val="24"/>
          <w:szCs w:val="24"/>
        </w:rPr>
        <w:t>都需要经过内核再将消息发送给目标服务，这时就需要不断的切换用户态和内核态来</w:t>
      </w:r>
      <w:r w:rsidR="009C4033">
        <w:rPr>
          <w:rFonts w:hint="eastAsia"/>
          <w:sz w:val="24"/>
          <w:szCs w:val="24"/>
        </w:rPr>
        <w:t>获得</w:t>
      </w:r>
      <w:r w:rsidR="005A029E">
        <w:rPr>
          <w:rFonts w:hint="eastAsia"/>
          <w:sz w:val="24"/>
          <w:szCs w:val="24"/>
        </w:rPr>
        <w:t>服务</w:t>
      </w:r>
      <w:r w:rsidR="007458D7" w:rsidRPr="00A877A1">
        <w:rPr>
          <w:rFonts w:hint="eastAsia"/>
          <w:sz w:val="24"/>
          <w:szCs w:val="24"/>
        </w:rPr>
        <w:t>。</w:t>
      </w:r>
    </w:p>
    <w:p w14:paraId="487F493B" w14:textId="4EC121B0"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w:t>
      </w:r>
      <w:r w:rsidR="008A19C4">
        <w:rPr>
          <w:rFonts w:hint="eastAsia"/>
          <w:sz w:val="24"/>
          <w:szCs w:val="24"/>
        </w:rPr>
        <w:t>I</w:t>
      </w:r>
      <w:r w:rsidR="008A19C4">
        <w:rPr>
          <w:sz w:val="24"/>
          <w:szCs w:val="24"/>
        </w:rPr>
        <w:t>PC</w:t>
      </w:r>
      <w:r w:rsidR="002A21C9" w:rsidRPr="00A877A1">
        <w:rPr>
          <w:rFonts w:hint="eastAsia"/>
          <w:sz w:val="24"/>
          <w:szCs w:val="24"/>
        </w:rPr>
        <w:t>的方式交换数据或者调用系统服务，</w:t>
      </w:r>
      <w:r w:rsidR="00921E23" w:rsidRPr="00A877A1">
        <w:rPr>
          <w:rFonts w:hint="eastAsia"/>
          <w:sz w:val="24"/>
          <w:szCs w:val="24"/>
        </w:rPr>
        <w:t>这将造成额外的操作系统开销</w:t>
      </w:r>
      <w:r w:rsidR="006A6EE0">
        <w:rPr>
          <w:rFonts w:hint="eastAsia"/>
          <w:sz w:val="24"/>
          <w:szCs w:val="24"/>
        </w:rPr>
        <w:t>，尤其是进行诸如网络收发数据这类需要高频率切换上下文的服务，性能的下降是十分显著的</w:t>
      </w:r>
      <w:r w:rsidR="00253D6A">
        <w:rPr>
          <w:rFonts w:hint="eastAsia"/>
          <w:sz w:val="24"/>
          <w:szCs w:val="24"/>
        </w:rPr>
        <w:t>。</w:t>
      </w:r>
      <w:r w:rsidR="00CE3D4B" w:rsidRPr="00A877A1">
        <w:rPr>
          <w:sz w:val="24"/>
          <w:szCs w:val="24"/>
        </w:rPr>
        <w:br/>
      </w:r>
      <w:r w:rsidR="00CE3D4B" w:rsidRPr="00A877A1">
        <w:rPr>
          <w:rFonts w:hint="eastAsia"/>
          <w:sz w:val="24"/>
          <w:szCs w:val="24"/>
        </w:rPr>
        <w:t>（</w:t>
      </w:r>
      <w:r w:rsidR="00614BF7">
        <w:rPr>
          <w:rFonts w:ascii="Times New Roman" w:hAnsi="Times New Roman" w:cs="Times New Roman"/>
          <w:sz w:val="24"/>
          <w:szCs w:val="24"/>
        </w:rPr>
        <w:t>2</w:t>
      </w:r>
      <w:r w:rsidR="00CE3D4B" w:rsidRPr="00A877A1">
        <w:rPr>
          <w:rFonts w:hint="eastAsia"/>
          <w:sz w:val="24"/>
          <w:szCs w:val="24"/>
        </w:rPr>
        <w:t>）系统服务高度模块化</w:t>
      </w:r>
      <w:r w:rsidR="005A0C20">
        <w:rPr>
          <w:rFonts w:hint="eastAsia"/>
          <w:sz w:val="24"/>
          <w:szCs w:val="24"/>
        </w:rPr>
        <w:t>导致</w:t>
      </w:r>
      <w:r w:rsidR="00CE3D4B" w:rsidRPr="00A877A1">
        <w:rPr>
          <w:rFonts w:hint="eastAsia"/>
          <w:sz w:val="24"/>
          <w:szCs w:val="24"/>
        </w:rPr>
        <w:t>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614BF7">
        <w:rPr>
          <w:rFonts w:ascii="Times New Roman" w:hAnsi="Times New Roman" w:cs="Times New Roman"/>
          <w:sz w:val="24"/>
          <w:szCs w:val="24"/>
        </w:rPr>
        <w:t>3</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614BF7">
        <w:rPr>
          <w:rFonts w:ascii="Times New Roman" w:hAnsi="Times New Roman" w:cs="Times New Roman"/>
          <w:sz w:val="24"/>
          <w:szCs w:val="24"/>
        </w:rPr>
        <w:t>4</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9112451"/>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9112452"/>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w:t>
      </w:r>
      <w:r w:rsidR="00B43199" w:rsidRPr="006161D3">
        <w:rPr>
          <w:rFonts w:hint="eastAsia"/>
          <w:sz w:val="24"/>
          <w:szCs w:val="24"/>
        </w:rPr>
        <w:lastRenderedPageBreak/>
        <w:t>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211F242" w:rsidR="00BF5079" w:rsidRDefault="00BF5079" w:rsidP="00934146">
      <w:pPr>
        <w:spacing w:afterLines="50" w:after="156" w:line="360" w:lineRule="auto"/>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w:t>
      </w:r>
      <w:r w:rsidR="0099353F">
        <w:rPr>
          <w:rFonts w:ascii="宋体" w:hAnsi="Courier New" w:cs="Courier New"/>
          <w:szCs w:val="21"/>
        </w:rPr>
        <w:t xml:space="preserve"> </w:t>
      </w:r>
      <w:r w:rsidR="008E360A">
        <w:rPr>
          <w:rFonts w:ascii="宋体" w:hAnsi="Courier New" w:cs="Courier New"/>
          <w:szCs w:val="21"/>
        </w:rPr>
        <w:t>8086</w:t>
      </w:r>
      <w:r w:rsidR="00DF1127">
        <w:rPr>
          <w:rFonts w:ascii="宋体" w:hAnsi="Courier New" w:cs="Courier New"/>
          <w:szCs w:val="21"/>
        </w:rPr>
        <w:t xml:space="preserve"> </w:t>
      </w:r>
      <w:r w:rsidR="008E360A">
        <w:rPr>
          <w:rFonts w:ascii="宋体" w:hAnsi="Courier New" w:cs="Courier New"/>
          <w:szCs w:val="21"/>
        </w:rPr>
        <w:t>CPU</w:t>
      </w:r>
      <w:r w:rsidR="008E360A">
        <w:rPr>
          <w:rFonts w:ascii="宋体" w:hAnsi="Courier New" w:cs="Courier New" w:hint="eastAsia"/>
          <w:szCs w:val="21"/>
        </w:rPr>
        <w:t>内部结构</w:t>
      </w:r>
    </w:p>
    <w:p w14:paraId="321951EF" w14:textId="1C50A1D5" w:rsidR="00DD0A86" w:rsidRPr="00DD0A86" w:rsidRDefault="000467BC" w:rsidP="00DD0A86">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FA2BF4" w:rsidRPr="00C10F8A">
        <w:rPr>
          <w:rFonts w:ascii="Times New Roman" w:hAnsi="Times New Roman" w:cs="Times New Roman"/>
          <w:sz w:val="24"/>
          <w:szCs w:val="24"/>
        </w:rPr>
        <w:t>1</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7EF644B4" w:rsidR="00D106C9" w:rsidRDefault="00C16370" w:rsidP="00D106C9">
      <w:pPr>
        <w:pStyle w:val="afa"/>
        <w:spacing w:before="156" w:after="156"/>
        <w:rPr>
          <w:rFonts w:ascii="Times New Roman" w:hAnsi="Times New Roman" w:cs="Times New Roman"/>
        </w:rPr>
      </w:pPr>
      <w:bookmarkStart w:id="60" w:name="_Toc69112453"/>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75398CA4"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w:t>
      </w:r>
      <w:r w:rsidR="00963F7A">
        <w:rPr>
          <w:rFonts w:hint="eastAsia"/>
          <w:sz w:val="24"/>
          <w:szCs w:val="24"/>
        </w:rPr>
        <w:t>它</w:t>
      </w:r>
      <w:r w:rsidR="00F84B52" w:rsidRPr="00A4035E">
        <w:rPr>
          <w:rFonts w:hint="eastAsia"/>
          <w:sz w:val="24"/>
          <w:szCs w:val="24"/>
        </w:rPr>
        <w:t>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06ABF706"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F1BA6">
        <w:rPr>
          <w:rFonts w:ascii="Times New Roman" w:hAnsi="Times New Roman" w:cs="Times New Roman" w:hint="eastAsia"/>
          <w:b/>
          <w:bCs/>
          <w:szCs w:val="24"/>
          <w:vertAlign w:val="superscript"/>
        </w:rPr>
        <w:t>[</w:t>
      </w:r>
      <w:r w:rsidR="00AE1635" w:rsidRPr="004F1BA6">
        <w:rPr>
          <w:rFonts w:ascii="Times New Roman" w:hAnsi="Times New Roman" w:cs="Times New Roman"/>
          <w:b/>
          <w:bCs/>
          <w:szCs w:val="24"/>
          <w:vertAlign w:val="superscript"/>
        </w:rPr>
        <w:t>10</w:t>
      </w:r>
      <w:r w:rsidR="00E70B20" w:rsidRPr="004F1BA6">
        <w:rPr>
          <w:rFonts w:ascii="Times New Roman" w:hAnsi="Times New Roman" w:cs="Times New Roman" w:hint="eastAsia"/>
          <w:b/>
          <w:bCs/>
          <w:szCs w:val="24"/>
          <w:vertAlign w:val="superscript"/>
        </w:rPr>
        <w:t>]</w:t>
      </w:r>
      <w:r w:rsidRPr="00A4035E">
        <w:rPr>
          <w:rFonts w:hint="eastAsia"/>
          <w:sz w:val="24"/>
          <w:szCs w:val="24"/>
        </w:rPr>
        <w:t>。其中的保护模式是本</w:t>
      </w:r>
      <w:r w:rsidR="009406A1">
        <w:rPr>
          <w:rFonts w:hint="eastAsia"/>
          <w:sz w:val="24"/>
          <w:szCs w:val="24"/>
        </w:rPr>
        <w:t>论文实现的</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7F0B54">
        <w:rPr>
          <w:rFonts w:ascii="Times New Roman" w:eastAsiaTheme="majorEastAsia" w:hAnsi="Times New Roman" w:cs="Times New Roman" w:hint="eastAsia"/>
          <w:bCs/>
          <w:noProof/>
          <w:sz w:val="24"/>
          <w:szCs w:val="32"/>
        </w:rPr>
        <w:t>架构</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w:t>
      </w:r>
      <w:r w:rsidR="009126AD">
        <w:rPr>
          <w:rFonts w:hint="eastAsia"/>
          <w:sz w:val="24"/>
          <w:szCs w:val="24"/>
        </w:rPr>
        <w:lastRenderedPageBreak/>
        <w:t>这些新特性</w:t>
      </w:r>
      <w:r w:rsidR="006A5B6F" w:rsidRPr="00A4035E">
        <w:rPr>
          <w:rFonts w:hint="eastAsia"/>
          <w:sz w:val="24"/>
          <w:szCs w:val="24"/>
        </w:rPr>
        <w:t>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25A1AE89"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w:t>
      </w:r>
      <w:r w:rsidR="00122C48">
        <w:rPr>
          <w:rFonts w:hint="eastAsia"/>
          <w:sz w:val="24"/>
          <w:szCs w:val="24"/>
        </w:rPr>
        <w:t>但</w:t>
      </w:r>
      <w:r w:rsidR="00800AE5" w:rsidRPr="00A4035E">
        <w:rPr>
          <w:rFonts w:hint="eastAsia"/>
          <w:sz w:val="24"/>
          <w:szCs w:val="24"/>
        </w:rPr>
        <w:t>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A40DF8">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2F06B4">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343309">
        <w:rPr>
          <w:rFonts w:hint="eastAsia"/>
          <w:sz w:val="24"/>
          <w:szCs w:val="24"/>
        </w:rPr>
        <w:t>这</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4D28D302" w14:textId="748F8948" w:rsidR="00671BD2" w:rsidRDefault="00671BD2" w:rsidP="007C4DE7">
      <w:pPr>
        <w:spacing w:beforeLines="50" w:before="156" w:afterLines="50" w:after="156" w:line="360" w:lineRule="auto"/>
        <w:rPr>
          <w:rFonts w:asciiTheme="majorEastAsia" w:hAnsiTheme="majorEastAsia"/>
          <w:szCs w:val="21"/>
        </w:rPr>
      </w:pPr>
      <w:r>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17C8257" w:rsidR="00671BD2" w:rsidRPr="00002A56" w:rsidRDefault="00DF79F5" w:rsidP="00934146">
      <w:pPr>
        <w:spacing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w:t>
      </w:r>
      <w:r w:rsidR="0099353F">
        <w:rPr>
          <w:rFonts w:ascii="宋体" w:hAnsi="Courier New" w:cs="Courier New"/>
          <w:szCs w:val="21"/>
        </w:rPr>
        <w:t xml:space="preserve"> </w:t>
      </w:r>
      <w:r w:rsidR="002F4DC7">
        <w:rPr>
          <w:rFonts w:ascii="宋体" w:hAnsi="Courier New" w:cs="Courier New"/>
          <w:szCs w:val="21"/>
        </w:rPr>
        <w:t>80386</w:t>
      </w:r>
      <w:r w:rsidR="004F4888">
        <w:rPr>
          <w:rFonts w:ascii="宋体" w:hAnsi="Courier New" w:cs="Courier New"/>
          <w:szCs w:val="21"/>
        </w:rPr>
        <w:t xml:space="preserve"> </w:t>
      </w:r>
      <w:r w:rsidR="002F4DC7">
        <w:rPr>
          <w:rFonts w:ascii="宋体" w:hAnsi="Courier New" w:cs="Courier New"/>
          <w:szCs w:val="21"/>
        </w:rPr>
        <w:t>CPU</w:t>
      </w:r>
      <w:r w:rsidR="002F4DC7">
        <w:rPr>
          <w:rFonts w:ascii="宋体" w:hAnsi="Courier New" w:cs="Courier New" w:hint="eastAsia"/>
          <w:szCs w:val="21"/>
        </w:rPr>
        <w:t>内部结构</w:t>
      </w:r>
    </w:p>
    <w:p w14:paraId="77879E9A" w14:textId="2B7F0E89"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w:t>
      </w:r>
      <w:r w:rsidR="008877F8">
        <w:rPr>
          <w:rFonts w:hint="eastAsia"/>
          <w:sz w:val="24"/>
          <w:szCs w:val="24"/>
        </w:rPr>
        <w:t>，</w:t>
      </w:r>
      <w:r w:rsidR="00E6384C" w:rsidRPr="006102E4">
        <w:rPr>
          <w:rFonts w:hint="eastAsia"/>
          <w:sz w:val="24"/>
          <w:szCs w:val="24"/>
        </w:rPr>
        <w:t>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991FC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7B51E3B3"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lastRenderedPageBreak/>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77EF9294" w:rsidR="00EF6420" w:rsidRDefault="00EF6420" w:rsidP="00216F32">
      <w:pPr>
        <w:pStyle w:val="afa"/>
        <w:spacing w:before="156" w:after="156"/>
      </w:pPr>
      <w:bookmarkStart w:id="61" w:name="_Toc69112454"/>
      <w:r w:rsidRPr="00EF6420">
        <w:rPr>
          <w:rFonts w:hint="eastAsia"/>
        </w:rPr>
        <w:t>2</w:t>
      </w:r>
      <w:r w:rsidRPr="00EF6420">
        <w:t>.</w:t>
      </w:r>
      <w:r w:rsidR="00216F32">
        <w:t>2.</w:t>
      </w:r>
      <w:r w:rsidR="00563AA0">
        <w:t>3</w:t>
      </w:r>
      <w:r w:rsidRPr="00EF6420">
        <w:t xml:space="preserve"> </w:t>
      </w:r>
      <w:r w:rsidRPr="00EF6420">
        <w:rPr>
          <w:rFonts w:hint="eastAsia"/>
        </w:rPr>
        <w:t>x</w:t>
      </w:r>
      <w:r w:rsidR="00356AE0">
        <w:t>86-</w:t>
      </w:r>
      <w:r w:rsidRPr="00EF6420">
        <w:rPr>
          <w:rFonts w:hint="eastAsia"/>
        </w:rPr>
        <w:t>64架构</w:t>
      </w:r>
      <w:bookmarkEnd w:id="61"/>
    </w:p>
    <w:p w14:paraId="7D42C7F3" w14:textId="7424FF3B"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EA4328">
        <w:rPr>
          <w:rFonts w:ascii="Times New Roman" w:hAnsi="Times New Roman" w:cs="Times New Roman"/>
          <w:b/>
          <w:bCs/>
          <w:szCs w:val="24"/>
          <w:vertAlign w:val="superscript"/>
        </w:rPr>
        <w:t>11</w:t>
      </w:r>
      <w:r w:rsidR="009D5FBE">
        <w:rPr>
          <w:rFonts w:ascii="Times New Roman" w:hAnsi="Times New Roman" w:cs="Times New Roman"/>
          <w:b/>
          <w:bCs/>
          <w:szCs w:val="24"/>
          <w:vertAlign w:val="superscript"/>
        </w:rPr>
        <w:t>]</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w:t>
      </w:r>
      <w:r w:rsidR="00675310">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hint="eastAsia"/>
          <w:bCs/>
          <w:noProof/>
          <w:sz w:val="24"/>
          <w:szCs w:val="32"/>
        </w:rPr>
        <w:t>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w:t>
      </w:r>
      <w:r w:rsidR="00C378D9">
        <w:rPr>
          <w:rFonts w:ascii="Times New Roman" w:eastAsiaTheme="majorEastAsia" w:hAnsi="Times New Roman" w:cs="Times New Roman" w:hint="eastAsia"/>
          <w:bCs/>
          <w:noProof/>
          <w:sz w:val="24"/>
          <w:szCs w:val="32"/>
        </w:rPr>
        <w:t>这</w:t>
      </w:r>
      <w:r w:rsidR="007D33D1">
        <w:rPr>
          <w:rFonts w:ascii="Times New Roman" w:eastAsiaTheme="majorEastAsia" w:hAnsi="Times New Roman" w:cs="Times New Roman" w:hint="eastAsia"/>
          <w:bCs/>
          <w:noProof/>
          <w:sz w:val="24"/>
          <w:szCs w:val="32"/>
        </w:rPr>
        <w:t>种</w:t>
      </w:r>
      <w:r w:rsidR="00BB28E4">
        <w:rPr>
          <w:rFonts w:ascii="Times New Roman" w:eastAsiaTheme="majorEastAsia" w:hAnsi="Times New Roman" w:cs="Times New Roman" w:hint="eastAsia"/>
          <w:bCs/>
          <w:noProof/>
          <w:sz w:val="24"/>
          <w:szCs w:val="32"/>
        </w:rPr>
        <w:t>地址</w:t>
      </w:r>
      <w:r w:rsidR="00CD2B7D">
        <w:rPr>
          <w:rFonts w:ascii="Times New Roman" w:eastAsiaTheme="majorEastAsia" w:hAnsi="Times New Roman" w:cs="Times New Roman" w:hint="eastAsia"/>
          <w:bCs/>
          <w:noProof/>
          <w:sz w:val="24"/>
          <w:szCs w:val="32"/>
        </w:rPr>
        <w:t>格式</w:t>
      </w:r>
      <w:r w:rsidR="007D33D1">
        <w:rPr>
          <w:rFonts w:ascii="Times New Roman" w:eastAsiaTheme="majorEastAsia" w:hAnsi="Times New Roman" w:cs="Times New Roman" w:hint="eastAsia"/>
          <w:bCs/>
          <w:noProof/>
          <w:sz w:val="24"/>
          <w:szCs w:val="32"/>
        </w:rPr>
        <w:t>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3F2961">
        <w:rPr>
          <w:rFonts w:ascii="Times New Roman" w:hAnsi="Times New Roman" w:cs="Times New Roman"/>
          <w:b/>
          <w:bCs/>
          <w:szCs w:val="24"/>
          <w:vertAlign w:val="superscript"/>
        </w:rPr>
        <w:t>12</w:t>
      </w:r>
      <w:r w:rsidR="007D33D1">
        <w:rPr>
          <w:rFonts w:ascii="Times New Roman" w:hAnsi="Times New Roman" w:cs="Times New Roman"/>
          <w:b/>
          <w:bCs/>
          <w:szCs w:val="24"/>
          <w:vertAlign w:val="superscript"/>
        </w:rPr>
        <w:t>]</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3A2707">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66531545" w14:textId="79816421" w:rsidR="0072767D" w:rsidRPr="007C4DE7" w:rsidRDefault="001963F8" w:rsidP="00934146">
      <w:pPr>
        <w:pStyle w:val="af9"/>
        <w:spacing w:afterLines="50" w:after="156" w:line="360" w:lineRule="auto"/>
        <w:ind w:firstLineChars="200" w:firstLine="420"/>
        <w:jc w:val="center"/>
        <w:rPr>
          <w:rFonts w:ascii="Times New Roman" w:eastAsiaTheme="majorEastAsia" w:hAnsi="Times New Roman" w:cs="Times New Roman"/>
          <w:bCs/>
          <w:noProof/>
        </w:rPr>
      </w:pPr>
      <w:r w:rsidRPr="007C4DE7">
        <w:rPr>
          <w:rFonts w:ascii="Times New Roman" w:eastAsiaTheme="majorEastAsia" w:hAnsi="Times New Roman" w:cs="Times New Roman" w:hint="eastAsia"/>
          <w:bCs/>
          <w:noProof/>
        </w:rPr>
        <w:t>图</w:t>
      </w:r>
      <w:r w:rsidRPr="007C4DE7">
        <w:rPr>
          <w:rFonts w:ascii="Times New Roman" w:eastAsiaTheme="majorEastAsia" w:hAnsi="Times New Roman" w:cs="Times New Roman" w:hint="eastAsia"/>
          <w:bCs/>
          <w:noProof/>
        </w:rPr>
        <w:t>2</w:t>
      </w:r>
      <w:r w:rsidRPr="007C4DE7">
        <w:rPr>
          <w:rFonts w:ascii="Times New Roman" w:eastAsiaTheme="majorEastAsia" w:hAnsi="Times New Roman" w:cs="Times New Roman"/>
          <w:bCs/>
          <w:noProof/>
        </w:rPr>
        <w:t>.5</w:t>
      </w:r>
      <w:r w:rsidR="00C56E52">
        <w:rPr>
          <w:rFonts w:ascii="Times New Roman" w:eastAsiaTheme="majorEastAsia" w:hAnsi="Times New Roman" w:cs="Times New Roman"/>
          <w:bCs/>
          <w:noProof/>
        </w:rPr>
        <w:t xml:space="preserve">  </w:t>
      </w:r>
      <w:r w:rsidRPr="007C4DE7">
        <w:rPr>
          <w:rFonts w:ascii="Times New Roman" w:eastAsiaTheme="majorEastAsia" w:hAnsi="Times New Roman" w:cs="Times New Roman" w:hint="eastAsia"/>
          <w:bCs/>
          <w:noProof/>
        </w:rPr>
        <w:t>x86</w:t>
      </w:r>
      <w:r w:rsidRPr="007C4DE7">
        <w:rPr>
          <w:rFonts w:ascii="Times New Roman" w:eastAsiaTheme="majorEastAsia" w:hAnsi="Times New Roman" w:cs="Times New Roman"/>
          <w:bCs/>
          <w:noProof/>
        </w:rPr>
        <w:t>-64</w:t>
      </w:r>
      <w:r w:rsidRPr="007C4DE7">
        <w:rPr>
          <w:rFonts w:ascii="Times New Roman" w:eastAsiaTheme="majorEastAsia" w:hAnsi="Times New Roman" w:cs="Times New Roman" w:hint="eastAsia"/>
          <w:bCs/>
          <w:noProof/>
        </w:rPr>
        <w:t>架构页表地址映射过程</w:t>
      </w:r>
    </w:p>
    <w:p w14:paraId="4273368E" w14:textId="1556023D" w:rsidR="00A942F9" w:rsidRDefault="007071FC" w:rsidP="007071FC">
      <w:pPr>
        <w:pStyle w:val="af8"/>
        <w:spacing w:before="156" w:after="156"/>
        <w:rPr>
          <w:rFonts w:ascii="Times New Roman" w:hAnsi="Times New Roman" w:cs="Times New Roman"/>
          <w:noProof/>
        </w:rPr>
      </w:pPr>
      <w:bookmarkStart w:id="62" w:name="_Toc69112455"/>
      <w:r w:rsidRPr="00430354">
        <w:rPr>
          <w:rFonts w:ascii="Times New Roman" w:hAnsi="Times New Roman" w:cs="Times New Roman"/>
          <w:noProof/>
        </w:rPr>
        <w:t>2.</w:t>
      </w:r>
      <w:r w:rsidR="008157BC">
        <w:rPr>
          <w:rFonts w:ascii="Times New Roman" w:hAnsi="Times New Roman" w:cs="Times New Roman"/>
          <w:noProof/>
        </w:rPr>
        <w:t>3</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067B5B68"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w:t>
      </w:r>
      <w:r w:rsidRPr="00783436">
        <w:rPr>
          <w:rFonts w:ascii="Times New Roman" w:eastAsiaTheme="majorEastAsia" w:hAnsi="Times New Roman" w:cs="Times New Roman" w:hint="eastAsia"/>
          <w:bCs/>
          <w:noProof/>
          <w:sz w:val="24"/>
          <w:szCs w:val="32"/>
        </w:rPr>
        <w:lastRenderedPageBreak/>
        <w:t>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被用来编译本</w:t>
      </w:r>
      <w:r w:rsidR="001050CA">
        <w:rPr>
          <w:rFonts w:ascii="Times New Roman" w:eastAsiaTheme="majorEastAsia" w:hAnsi="Times New Roman" w:cs="Times New Roman" w:hint="eastAsia"/>
          <w:bCs/>
          <w:noProof/>
          <w:sz w:val="24"/>
          <w:szCs w:val="32"/>
        </w:rPr>
        <w:t>论文实现的</w:t>
      </w:r>
      <w:r w:rsidR="00046584" w:rsidRPr="00783436">
        <w:rPr>
          <w:rFonts w:ascii="Times New Roman" w:eastAsiaTheme="majorEastAsia" w:hAnsi="Times New Roman" w:cs="Times New Roman" w:hint="eastAsia"/>
          <w:bCs/>
          <w:noProof/>
          <w:sz w:val="24"/>
          <w:szCs w:val="32"/>
        </w:rPr>
        <w:t>内核</w:t>
      </w:r>
      <w:r w:rsidR="001050CA">
        <w:rPr>
          <w:rFonts w:ascii="Times New Roman" w:eastAsiaTheme="majorEastAsia" w:hAnsi="Times New Roman" w:cs="Times New Roman" w:hint="eastAsia"/>
          <w:bCs/>
          <w:noProof/>
          <w:sz w:val="24"/>
          <w:szCs w:val="32"/>
        </w:rPr>
        <w:t>的</w:t>
      </w:r>
      <w:r w:rsidR="00046584" w:rsidRPr="00783436">
        <w:rPr>
          <w:rFonts w:ascii="Times New Roman" w:eastAsiaTheme="majorEastAsia" w:hAnsi="Times New Roman" w:cs="Times New Roman" w:hint="eastAsia"/>
          <w:bCs/>
          <w:noProof/>
          <w:sz w:val="24"/>
          <w:szCs w:val="32"/>
        </w:rPr>
        <w:t>汇编代码</w:t>
      </w:r>
      <w:r w:rsidR="005A686F">
        <w:rPr>
          <w:rFonts w:ascii="Times New Roman" w:eastAsiaTheme="majorEastAsia" w:hAnsi="Times New Roman" w:cs="Times New Roman" w:hint="eastAsia"/>
          <w:bCs/>
          <w:noProof/>
          <w:sz w:val="24"/>
          <w:szCs w:val="32"/>
        </w:rPr>
        <w:t>，所采用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4F5CB1B4" w14:textId="10263CAF" w:rsidR="00744828" w:rsidRPr="001E378A" w:rsidRDefault="006E1825" w:rsidP="001E378A">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mpiler</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llection</w:t>
      </w:r>
      <w:r w:rsidRPr="00BF3788">
        <w:rPr>
          <w:rFonts w:ascii="Times New Roman" w:eastAsiaTheme="majorEastAsia" w:hAnsi="Times New Roman" w:cs="Times New Roman" w:hint="eastAsia"/>
          <w:bCs/>
          <w:noProof/>
          <w:sz w:val="24"/>
          <w:szCs w:val="32"/>
        </w:rPr>
        <w:t>，</w:t>
      </w:r>
      <w:r w:rsidR="00973A9A">
        <w:rPr>
          <w:rFonts w:ascii="Times New Roman" w:eastAsiaTheme="majorEastAsia" w:hAnsi="Times New Roman" w:cs="Times New Roman" w:hint="eastAsia"/>
          <w:bCs/>
          <w:noProof/>
          <w:sz w:val="24"/>
          <w:szCs w:val="32"/>
        </w:rPr>
        <w:t>简称</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w:t>
      </w:r>
      <w:r w:rsidR="006653FE">
        <w:rPr>
          <w:rFonts w:ascii="Times New Roman" w:eastAsiaTheme="majorEastAsia" w:hAnsi="Times New Roman" w:cs="Times New Roman" w:hint="eastAsia"/>
          <w:bCs/>
          <w:noProof/>
          <w:sz w:val="24"/>
          <w:szCs w:val="32"/>
        </w:rPr>
        <w:t>以</w:t>
      </w:r>
      <w:r w:rsidR="006653FE" w:rsidRPr="00BF3788">
        <w:rPr>
          <w:rFonts w:ascii="Times New Roman" w:eastAsiaTheme="majorEastAsia" w:hAnsi="Times New Roman" w:cs="Times New Roman" w:hint="eastAsia"/>
          <w:bCs/>
          <w:noProof/>
          <w:sz w:val="24"/>
          <w:szCs w:val="32"/>
        </w:rPr>
        <w:t>G</w:t>
      </w:r>
      <w:r w:rsidR="006653FE" w:rsidRPr="00BF3788">
        <w:rPr>
          <w:rFonts w:ascii="Times New Roman" w:eastAsiaTheme="majorEastAsia" w:hAnsi="Times New Roman" w:cs="Times New Roman"/>
          <w:bCs/>
          <w:noProof/>
          <w:sz w:val="24"/>
          <w:szCs w:val="32"/>
        </w:rPr>
        <w:t>PL</w:t>
      </w:r>
      <w:r w:rsidR="006653FE" w:rsidRPr="00BF3788">
        <w:rPr>
          <w:rFonts w:ascii="Times New Roman" w:eastAsiaTheme="majorEastAsia" w:hAnsi="Times New Roman" w:cs="Times New Roman" w:hint="eastAsia"/>
          <w:bCs/>
          <w:noProof/>
          <w:sz w:val="24"/>
          <w:szCs w:val="32"/>
        </w:rPr>
        <w:t>及</w:t>
      </w:r>
      <w:r w:rsidR="006653FE" w:rsidRPr="00BF3788">
        <w:rPr>
          <w:rFonts w:ascii="Times New Roman" w:eastAsiaTheme="majorEastAsia" w:hAnsi="Times New Roman" w:cs="Times New Roman"/>
          <w:bCs/>
          <w:noProof/>
          <w:sz w:val="24"/>
          <w:szCs w:val="32"/>
        </w:rPr>
        <w:t>LGPL</w:t>
      </w:r>
      <w:r w:rsidR="006653FE" w:rsidRPr="00BF3788">
        <w:rPr>
          <w:rFonts w:ascii="Times New Roman" w:eastAsiaTheme="majorEastAsia" w:hAnsi="Times New Roman" w:cs="Times New Roman" w:hint="eastAsia"/>
          <w:bCs/>
          <w:noProof/>
          <w:sz w:val="24"/>
          <w:szCs w:val="32"/>
        </w:rPr>
        <w:t>许可证发行的</w:t>
      </w:r>
      <w:r w:rsidRPr="00BF3788">
        <w:rPr>
          <w:rFonts w:ascii="Times New Roman" w:eastAsiaTheme="majorEastAsia" w:hAnsi="Times New Roman" w:cs="Times New Roman" w:hint="eastAsia"/>
          <w:bCs/>
          <w:noProof/>
          <w:sz w:val="24"/>
          <w:szCs w:val="32"/>
        </w:rPr>
        <w:t>编程语言编译器</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B80DAF">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ompiler</w:t>
      </w:r>
      <w:r w:rsidR="002B1551">
        <w:rPr>
          <w:rFonts w:ascii="Times New Roman" w:eastAsiaTheme="majorEastAsia" w:hAnsi="Times New Roman" w:cs="Times New Roman" w:hint="eastAsia"/>
          <w:bCs/>
          <w:noProof/>
          <w:sz w:val="24"/>
          <w:szCs w:val="32"/>
        </w:rPr>
        <w:t>，简称</w:t>
      </w:r>
      <w:r w:rsidR="002B1551">
        <w:rPr>
          <w:rFonts w:ascii="Times New Roman" w:eastAsiaTheme="majorEastAsia" w:hAnsi="Times New Roman" w:cs="Times New Roman" w:hint="eastAsia"/>
          <w:bCs/>
          <w:noProof/>
          <w:sz w:val="24"/>
          <w:szCs w:val="32"/>
        </w:rPr>
        <w:t>G</w:t>
      </w:r>
      <w:r w:rsidR="002B1551">
        <w:rPr>
          <w:rFonts w:ascii="Times New Roman" w:eastAsiaTheme="majorEastAsia" w:hAnsi="Times New Roman" w:cs="Times New Roman"/>
          <w:bCs/>
          <w:noProof/>
          <w:sz w:val="24"/>
          <w:szCs w:val="32"/>
        </w:rPr>
        <w:t>CC</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E97718">
        <w:rPr>
          <w:rFonts w:ascii="Times New Roman" w:eastAsiaTheme="majorEastAsia" w:hAnsi="Times New Roman" w:cs="Times New Roman" w:hint="eastAsia"/>
          <w:bCs/>
          <w:noProof/>
          <w:sz w:val="24"/>
          <w:szCs w:val="32"/>
        </w:rPr>
        <w:t>不同于常规的编译器，</w:t>
      </w:r>
      <w:r w:rsidR="00D36066">
        <w:rPr>
          <w:rFonts w:ascii="Times New Roman" w:eastAsiaTheme="majorEastAsia" w:hAnsi="Times New Roman" w:cs="Times New Roman" w:hint="eastAsia"/>
          <w:bCs/>
          <w:noProof/>
          <w:sz w:val="24"/>
          <w:szCs w:val="32"/>
        </w:rPr>
        <w:t>G</w:t>
      </w:r>
      <w:r w:rsidR="00D36066">
        <w:rPr>
          <w:rFonts w:ascii="Times New Roman" w:eastAsiaTheme="majorEastAsia" w:hAnsi="Times New Roman" w:cs="Times New Roman"/>
          <w:bCs/>
          <w:noProof/>
          <w:sz w:val="24"/>
          <w:szCs w:val="32"/>
        </w:rPr>
        <w:t>C</w:t>
      </w:r>
      <w:r w:rsidR="00C55DC3">
        <w:rPr>
          <w:rFonts w:ascii="Times New Roman" w:eastAsiaTheme="majorEastAsia" w:hAnsi="Times New Roman" w:cs="Times New Roman" w:hint="eastAsia"/>
          <w:bCs/>
          <w:noProof/>
          <w:sz w:val="24"/>
          <w:szCs w:val="32"/>
        </w:rPr>
        <w:t>C</w:t>
      </w:r>
      <w:r w:rsidR="009D7670">
        <w:rPr>
          <w:rFonts w:ascii="Times New Roman" w:eastAsiaTheme="majorEastAsia" w:hAnsi="Times New Roman" w:cs="Times New Roman" w:hint="eastAsia"/>
          <w:bCs/>
          <w:noProof/>
          <w:sz w:val="24"/>
          <w:szCs w:val="32"/>
        </w:rPr>
        <w:t>不直接产生</w:t>
      </w:r>
      <w:r w:rsidR="00CA4240">
        <w:rPr>
          <w:rFonts w:ascii="Times New Roman" w:eastAsiaTheme="majorEastAsia" w:hAnsi="Times New Roman" w:cs="Times New Roman" w:hint="eastAsia"/>
          <w:bCs/>
          <w:noProof/>
          <w:sz w:val="24"/>
          <w:szCs w:val="32"/>
        </w:rPr>
        <w:t>特定</w:t>
      </w:r>
      <w:r w:rsidR="009D7670">
        <w:rPr>
          <w:rFonts w:ascii="Times New Roman" w:eastAsiaTheme="majorEastAsia" w:hAnsi="Times New Roman" w:cs="Times New Roman" w:hint="eastAsia"/>
          <w:bCs/>
          <w:noProof/>
          <w:sz w:val="24"/>
          <w:szCs w:val="32"/>
        </w:rPr>
        <w:t>平台的机器语言，而是</w:t>
      </w:r>
      <w:r w:rsidR="00CA4240">
        <w:rPr>
          <w:rFonts w:ascii="Times New Roman" w:eastAsiaTheme="majorEastAsia" w:hAnsi="Times New Roman" w:cs="Times New Roman" w:hint="eastAsia"/>
          <w:bCs/>
          <w:noProof/>
          <w:sz w:val="24"/>
          <w:szCs w:val="32"/>
        </w:rPr>
        <w:t>在所有平台上</w:t>
      </w:r>
      <w:r w:rsidR="009D7670">
        <w:rPr>
          <w:rFonts w:ascii="Times New Roman" w:eastAsiaTheme="majorEastAsia" w:hAnsi="Times New Roman" w:cs="Times New Roman" w:hint="eastAsia"/>
          <w:bCs/>
          <w:noProof/>
          <w:sz w:val="24"/>
          <w:szCs w:val="32"/>
        </w:rPr>
        <w:t>产生都相同的中介码，之后在特定</w:t>
      </w:r>
      <w:r w:rsidR="00D162D6">
        <w:rPr>
          <w:rFonts w:ascii="Times New Roman" w:eastAsiaTheme="majorEastAsia" w:hAnsi="Times New Roman" w:cs="Times New Roman" w:hint="eastAsia"/>
          <w:bCs/>
          <w:noProof/>
          <w:sz w:val="24"/>
          <w:szCs w:val="32"/>
        </w:rPr>
        <w:t>平台上利用</w:t>
      </w:r>
      <w:r w:rsidR="00D162D6">
        <w:rPr>
          <w:rFonts w:ascii="Times New Roman" w:eastAsiaTheme="majorEastAsia" w:hAnsi="Times New Roman" w:cs="Times New Roman" w:hint="eastAsia"/>
          <w:bCs/>
          <w:noProof/>
          <w:sz w:val="24"/>
          <w:szCs w:val="32"/>
        </w:rPr>
        <w:t>G</w:t>
      </w:r>
      <w:r w:rsidR="00D162D6">
        <w:rPr>
          <w:rFonts w:ascii="Times New Roman" w:eastAsiaTheme="majorEastAsia" w:hAnsi="Times New Roman" w:cs="Times New Roman"/>
          <w:bCs/>
          <w:noProof/>
          <w:sz w:val="24"/>
          <w:szCs w:val="32"/>
        </w:rPr>
        <w:t>CC</w:t>
      </w:r>
      <w:r w:rsidR="00D162D6">
        <w:rPr>
          <w:rFonts w:ascii="Times New Roman" w:eastAsiaTheme="majorEastAsia" w:hAnsi="Times New Roman" w:cs="Times New Roman" w:hint="eastAsia"/>
          <w:bCs/>
          <w:noProof/>
          <w:sz w:val="24"/>
          <w:szCs w:val="32"/>
        </w:rPr>
        <w:t>编译器处理中介码得出准确的输出程序。</w:t>
      </w:r>
      <w:r w:rsidR="00C3395C">
        <w:rPr>
          <w:rFonts w:ascii="Times New Roman" w:eastAsiaTheme="majorEastAsia" w:hAnsi="Times New Roman" w:cs="Times New Roman"/>
          <w:bCs/>
          <w:noProof/>
          <w:sz w:val="24"/>
          <w:szCs w:val="32"/>
        </w:rPr>
        <w:t>GCC</w:t>
      </w:r>
      <w:r w:rsidR="00C3395C">
        <w:rPr>
          <w:rFonts w:ascii="Times New Roman" w:eastAsiaTheme="majorEastAsia" w:hAnsi="Times New Roman" w:cs="Times New Roman" w:hint="eastAsia"/>
          <w:bCs/>
          <w:noProof/>
          <w:sz w:val="24"/>
          <w:szCs w:val="32"/>
        </w:rPr>
        <w:t>被用于编译本毕业</w:t>
      </w:r>
      <w:r w:rsidR="003B0918">
        <w:rPr>
          <w:rFonts w:ascii="Times New Roman" w:eastAsiaTheme="majorEastAsia" w:hAnsi="Times New Roman" w:cs="Times New Roman" w:hint="eastAsia"/>
          <w:bCs/>
          <w:noProof/>
          <w:sz w:val="24"/>
          <w:szCs w:val="32"/>
        </w:rPr>
        <w:t>论文</w:t>
      </w:r>
      <w:r w:rsidR="006D7B40">
        <w:rPr>
          <w:rFonts w:ascii="Times New Roman" w:eastAsiaTheme="majorEastAsia" w:hAnsi="Times New Roman" w:cs="Times New Roman" w:hint="eastAsia"/>
          <w:bCs/>
          <w:noProof/>
          <w:sz w:val="24"/>
          <w:szCs w:val="32"/>
        </w:rPr>
        <w:t>实现</w:t>
      </w:r>
      <w:r w:rsidR="00C3395C">
        <w:rPr>
          <w:rFonts w:ascii="Times New Roman" w:eastAsiaTheme="majorEastAsia" w:hAnsi="Times New Roman" w:cs="Times New Roman" w:hint="eastAsia"/>
          <w:bCs/>
          <w:noProof/>
          <w:sz w:val="24"/>
          <w:szCs w:val="32"/>
        </w:rPr>
        <w:t>的内核的</w:t>
      </w:r>
      <w:r w:rsidR="00C3395C">
        <w:rPr>
          <w:rFonts w:ascii="Times New Roman" w:eastAsiaTheme="majorEastAsia" w:hAnsi="Times New Roman" w:cs="Times New Roman" w:hint="eastAsia"/>
          <w:bCs/>
          <w:noProof/>
          <w:sz w:val="24"/>
          <w:szCs w:val="32"/>
        </w:rPr>
        <w:t>C</w:t>
      </w:r>
      <w:r w:rsidR="00C3395C">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6CAF9B04" w:rsidR="00106DE3" w:rsidRDefault="00106DE3" w:rsidP="00106DE3">
      <w:pPr>
        <w:pStyle w:val="af8"/>
        <w:spacing w:before="156" w:after="156"/>
      </w:pPr>
      <w:bookmarkStart w:id="63" w:name="_Toc69112456"/>
      <w:r w:rsidRPr="001A39C5">
        <w:rPr>
          <w:rFonts w:ascii="Times New Roman" w:hAnsi="Times New Roman" w:cs="Times New Roman" w:hint="eastAsia"/>
          <w:noProof/>
        </w:rPr>
        <w:t>2</w:t>
      </w:r>
      <w:r w:rsidRPr="001A39C5">
        <w:rPr>
          <w:rFonts w:ascii="Times New Roman" w:hAnsi="Times New Roman" w:cs="Times New Roman"/>
          <w:noProof/>
        </w:rPr>
        <w:t>.</w:t>
      </w:r>
      <w:r w:rsidR="008157BC">
        <w:rPr>
          <w:rFonts w:ascii="Times New Roman" w:hAnsi="Times New Roman" w:cs="Times New Roman"/>
          <w:noProof/>
        </w:rPr>
        <w:t>4</w:t>
      </w:r>
      <w:r>
        <w:t xml:space="preserve"> </w:t>
      </w:r>
      <w:r w:rsidRPr="00577362">
        <w:rPr>
          <w:rFonts w:ascii="Times New Roman" w:hAnsi="Times New Roman" w:cs="Times New Roman" w:hint="eastAsia"/>
          <w:noProof/>
        </w:rPr>
        <w:t>Bochs</w:t>
      </w:r>
      <w:r>
        <w:rPr>
          <w:rFonts w:hint="eastAsia"/>
        </w:rPr>
        <w:t>虚拟机</w:t>
      </w:r>
      <w:bookmarkEnd w:id="63"/>
    </w:p>
    <w:p w14:paraId="4211B30B" w14:textId="461DAF3F" w:rsidR="00CA2544"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w:t>
      </w:r>
      <w:r w:rsidR="00882DB4">
        <w:rPr>
          <w:rFonts w:ascii="Times New Roman" w:eastAsiaTheme="majorEastAsia" w:hAnsi="Times New Roman" w:cs="Times New Roman" w:hint="eastAsia"/>
          <w:bCs/>
          <w:noProof/>
          <w:sz w:val="24"/>
          <w:szCs w:val="32"/>
        </w:rPr>
        <w:t>（如</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86</w:t>
      </w:r>
      <w:r w:rsidR="00882DB4">
        <w:rPr>
          <w:rFonts w:ascii="Times New Roman" w:eastAsiaTheme="majorEastAsia" w:hAnsi="Times New Roman" w:cs="Times New Roman" w:hint="eastAsia"/>
          <w:bCs/>
          <w:noProof/>
          <w:sz w:val="24"/>
          <w:szCs w:val="32"/>
        </w:rPr>
        <w:t>、</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386</w:t>
      </w:r>
      <w:r w:rsidR="00882DB4">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硬件设备、存储器</w:t>
      </w:r>
      <w:r w:rsidR="00CE6005">
        <w:rPr>
          <w:rFonts w:ascii="Times New Roman" w:eastAsiaTheme="majorEastAsia" w:hAnsi="Times New Roman" w:cs="Times New Roman" w:hint="eastAsia"/>
          <w:bCs/>
          <w:noProof/>
          <w:sz w:val="24"/>
          <w:szCs w:val="32"/>
        </w:rPr>
        <w:t>、外存类型</w:t>
      </w:r>
      <w:r w:rsidR="00746418">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这种特点使得能够在主机上模拟运行和调试操作系统的内核。</w:t>
      </w:r>
      <w:r w:rsidR="002E6957"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w:t>
      </w:r>
      <w:r w:rsidR="00685E93">
        <w:rPr>
          <w:rFonts w:ascii="Times New Roman" w:eastAsiaTheme="majorEastAsia" w:hAnsi="Times New Roman" w:cs="Times New Roman" w:hint="eastAsia"/>
          <w:bCs/>
          <w:noProof/>
          <w:sz w:val="24"/>
          <w:szCs w:val="32"/>
        </w:rPr>
        <w:t>论文所实现的</w:t>
      </w:r>
      <w:r w:rsidR="004C5F4E">
        <w:rPr>
          <w:rFonts w:ascii="Times New Roman" w:eastAsiaTheme="majorEastAsia" w:hAnsi="Times New Roman" w:cs="Times New Roman" w:hint="eastAsia"/>
          <w:bCs/>
          <w:noProof/>
          <w:sz w:val="24"/>
          <w:szCs w:val="32"/>
        </w:rPr>
        <w:t>内核，</w:t>
      </w:r>
      <w:r w:rsidR="002E6957" w:rsidRPr="005A274A">
        <w:rPr>
          <w:rFonts w:ascii="Times New Roman" w:eastAsiaTheme="majorEastAsia" w:hAnsi="Times New Roman" w:cs="Times New Roman" w:hint="eastAsia"/>
          <w:bCs/>
          <w:noProof/>
          <w:sz w:val="24"/>
          <w:szCs w:val="32"/>
        </w:rPr>
        <w:t>所采用的版本是</w:t>
      </w:r>
      <w:r w:rsidR="002E6957" w:rsidRPr="005A274A">
        <w:rPr>
          <w:rFonts w:ascii="Times New Roman" w:eastAsiaTheme="majorEastAsia" w:hAnsi="Times New Roman" w:cs="Times New Roman" w:hint="eastAsia"/>
          <w:bCs/>
          <w:noProof/>
          <w:sz w:val="24"/>
          <w:szCs w:val="32"/>
        </w:rPr>
        <w:t>2</w:t>
      </w:r>
      <w:r w:rsidR="002E6957"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6C909072"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w:t>
      </w:r>
      <w:r w:rsidR="00AA4EBD">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9112457"/>
      <w:r>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9112458"/>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6B6C4A94" w14:textId="4346BA5D" w:rsidR="001E2661"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lastRenderedPageBreak/>
        <w:t>（</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0D4647">
        <w:rPr>
          <w:rFonts w:hint="eastAsia"/>
          <w:sz w:val="24"/>
        </w:rPr>
        <w:t>简称</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w:t>
      </w:r>
      <w:r w:rsidR="006375C7">
        <w:rPr>
          <w:rFonts w:hint="eastAsia"/>
          <w:sz w:val="24"/>
        </w:rPr>
        <w:t>在</w:t>
      </w:r>
      <w:r w:rsidR="00990E19">
        <w:rPr>
          <w:rFonts w:hint="eastAsia"/>
          <w:sz w:val="24"/>
        </w:rPr>
        <w:t>进程调度模块</w:t>
      </w:r>
      <w:r w:rsidR="00D62664">
        <w:rPr>
          <w:rFonts w:hint="eastAsia"/>
          <w:sz w:val="24"/>
        </w:rPr>
        <w:t>中</w:t>
      </w:r>
      <w:r w:rsidR="00990E19">
        <w:rPr>
          <w:rFonts w:hint="eastAsia"/>
          <w:sz w:val="24"/>
        </w:rPr>
        <w:t>并未采用复杂的进程调度算法，只是利用时钟中断</w:t>
      </w:r>
      <w:r w:rsidR="007D2DD8">
        <w:rPr>
          <w:rFonts w:hint="eastAsia"/>
          <w:sz w:val="24"/>
        </w:rPr>
        <w:t>从</w:t>
      </w:r>
      <w:r w:rsidR="007D2DD8">
        <w:rPr>
          <w:rFonts w:hint="eastAsia"/>
          <w:sz w:val="24"/>
        </w:rPr>
        <w:t>P</w:t>
      </w:r>
      <w:r w:rsidR="007D2DD8">
        <w:rPr>
          <w:sz w:val="24"/>
        </w:rPr>
        <w:t>CB</w:t>
      </w:r>
      <w:r w:rsidR="007D2DD8">
        <w:rPr>
          <w:rFonts w:hint="eastAsia"/>
          <w:sz w:val="24"/>
        </w:rPr>
        <w:t>表中选择下一个</w:t>
      </w:r>
      <w:r w:rsidR="00990E19">
        <w:rPr>
          <w:rFonts w:hint="eastAsia"/>
          <w:sz w:val="24"/>
        </w:rPr>
        <w:t>进程，</w:t>
      </w:r>
      <w:r w:rsidR="000A36A7">
        <w:rPr>
          <w:rFonts w:hint="eastAsia"/>
          <w:sz w:val="24"/>
        </w:rPr>
        <w:t>所以它</w:t>
      </w:r>
      <w:r w:rsidR="00990E19">
        <w:rPr>
          <w:rFonts w:hint="eastAsia"/>
          <w:sz w:val="24"/>
        </w:rPr>
        <w:t>本质是一个时间片轮转</w:t>
      </w:r>
      <w:r w:rsidR="00BC7FD8">
        <w:rPr>
          <w:rFonts w:hint="eastAsia"/>
          <w:sz w:val="24"/>
        </w:rPr>
        <w:t>进程</w:t>
      </w:r>
      <w:r w:rsidR="00990E19">
        <w:rPr>
          <w:rFonts w:hint="eastAsia"/>
          <w:sz w:val="24"/>
        </w:rPr>
        <w:t>调度算法，但是</w:t>
      </w:r>
      <w:r w:rsidR="00A828C1">
        <w:rPr>
          <w:rFonts w:hint="eastAsia"/>
          <w:sz w:val="24"/>
        </w:rPr>
        <w:t>我们</w:t>
      </w:r>
      <w:r w:rsidR="00990E19">
        <w:rPr>
          <w:rFonts w:hint="eastAsia"/>
          <w:sz w:val="24"/>
        </w:rPr>
        <w:t>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0D287A">
        <w:rPr>
          <w:rFonts w:hint="eastAsia"/>
          <w:sz w:val="24"/>
        </w:rPr>
        <w:t>简称</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362458">
        <w:rPr>
          <w:rFonts w:hint="eastAsia"/>
          <w:sz w:val="24"/>
        </w:rPr>
        <w:t>，主</w:t>
      </w:r>
      <w:r w:rsidR="00362458">
        <w:rPr>
          <w:rFonts w:hint="eastAsia"/>
          <w:sz w:val="24"/>
        </w:rPr>
        <w:t>8</w:t>
      </w:r>
      <w:r w:rsidR="00362458">
        <w:rPr>
          <w:sz w:val="24"/>
        </w:rPr>
        <w:t>259A</w:t>
      </w:r>
      <w:r w:rsidR="00362458">
        <w:rPr>
          <w:rFonts w:hint="eastAsia"/>
          <w:sz w:val="24"/>
        </w:rPr>
        <w:t>和副</w:t>
      </w:r>
      <w:r w:rsidR="00362458">
        <w:rPr>
          <w:rFonts w:hint="eastAsia"/>
          <w:sz w:val="24"/>
        </w:rPr>
        <w:t>8</w:t>
      </w:r>
      <w:r w:rsidR="00362458">
        <w:rPr>
          <w:sz w:val="24"/>
        </w:rPr>
        <w:t>259A</w:t>
      </w:r>
      <w:r w:rsidR="00362458">
        <w:rPr>
          <w:rFonts w:hint="eastAsia"/>
          <w:sz w:val="24"/>
        </w:rPr>
        <w:t>被分配到的向量号是</w:t>
      </w:r>
      <w:r w:rsidR="00362458">
        <w:rPr>
          <w:rFonts w:hint="eastAsia"/>
          <w:sz w:val="24"/>
        </w:rPr>
        <w:t>0</w:t>
      </w:r>
      <w:r w:rsidR="00362458">
        <w:rPr>
          <w:sz w:val="24"/>
        </w:rPr>
        <w:t>x20</w:t>
      </w:r>
      <w:r w:rsidR="00362458">
        <w:rPr>
          <w:rFonts w:hint="eastAsia"/>
          <w:sz w:val="24"/>
        </w:rPr>
        <w:t>~</w:t>
      </w:r>
      <w:r w:rsidR="00362458">
        <w:rPr>
          <w:sz w:val="24"/>
        </w:rPr>
        <w:t>0x27</w:t>
      </w:r>
      <w:r w:rsidR="00362458">
        <w:rPr>
          <w:rFonts w:hint="eastAsia"/>
          <w:sz w:val="24"/>
        </w:rPr>
        <w:t>和</w:t>
      </w:r>
      <w:r w:rsidR="00362458">
        <w:rPr>
          <w:rFonts w:hint="eastAsia"/>
          <w:sz w:val="24"/>
        </w:rPr>
        <w:t>0</w:t>
      </w:r>
      <w:r w:rsidR="00362458">
        <w:rPr>
          <w:sz w:val="24"/>
        </w:rPr>
        <w:t>x28~0x2F</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w:t>
      </w:r>
      <w:r w:rsidR="00D64A80">
        <w:rPr>
          <w:rFonts w:hint="eastAsia"/>
          <w:sz w:val="24"/>
        </w:rPr>
        <w:t>实现</w:t>
      </w:r>
      <w:r w:rsidR="00DD62B7">
        <w:rPr>
          <w:rFonts w:hint="eastAsia"/>
          <w:sz w:val="24"/>
        </w:rPr>
        <w:t>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w:t>
      </w:r>
      <w:r w:rsidR="00970765">
        <w:rPr>
          <w:rFonts w:hint="eastAsia"/>
          <w:sz w:val="24"/>
        </w:rPr>
        <w:t>指定</w:t>
      </w:r>
      <w:r w:rsidR="002B1543">
        <w:rPr>
          <w:sz w:val="24"/>
        </w:rPr>
        <w:t>Sender</w:t>
      </w:r>
      <w:r w:rsidR="00970765">
        <w:rPr>
          <w:rFonts w:hint="eastAsia"/>
          <w:sz w:val="24"/>
        </w:rPr>
        <w:t>或者</w:t>
      </w:r>
      <w:r w:rsidR="002B1543">
        <w:rPr>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2B1543">
        <w:rPr>
          <w:sz w:val="24"/>
        </w:rPr>
        <w:t>Receiver</w:t>
      </w:r>
      <w:r w:rsidR="00970765">
        <w:rPr>
          <w:rFonts w:hint="eastAsia"/>
          <w:sz w:val="24"/>
        </w:rPr>
        <w:t>得知</w:t>
      </w:r>
      <w:r w:rsidR="002B1543">
        <w:rPr>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2B1543">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4B1AF0">
        <w:rPr>
          <w:rFonts w:hint="eastAsia"/>
          <w:sz w:val="24"/>
        </w:rPr>
        <w:t>在</w:t>
      </w:r>
      <w:r w:rsidR="00955D6F">
        <w:rPr>
          <w:rFonts w:hint="eastAsia"/>
          <w:sz w:val="24"/>
        </w:rPr>
        <w:t>实现基于复制的</w:t>
      </w:r>
      <w:r w:rsidR="00955D6F">
        <w:rPr>
          <w:rFonts w:hint="eastAsia"/>
          <w:sz w:val="24"/>
        </w:rPr>
        <w:t>I</w:t>
      </w:r>
      <w:r w:rsidR="00955D6F">
        <w:rPr>
          <w:sz w:val="24"/>
        </w:rPr>
        <w:t>PC</w:t>
      </w:r>
      <w:r w:rsidR="00955D6F">
        <w:rPr>
          <w:rFonts w:hint="eastAsia"/>
          <w:sz w:val="24"/>
        </w:rPr>
        <w:t>算法</w:t>
      </w:r>
      <w:r w:rsidR="00C0213A">
        <w:rPr>
          <w:rFonts w:hint="eastAsia"/>
          <w:sz w:val="24"/>
        </w:rPr>
        <w:t>之后，</w:t>
      </w:r>
      <w:r w:rsidR="00C0213A">
        <w:rPr>
          <w:rFonts w:hint="eastAsia"/>
          <w:sz w:val="24"/>
        </w:rPr>
        <w:t>I</w:t>
      </w:r>
      <w:r w:rsidR="00C0213A">
        <w:rPr>
          <w:sz w:val="24"/>
        </w:rPr>
        <w:t>PC</w:t>
      </w:r>
      <w:r w:rsidR="00C0213A">
        <w:rPr>
          <w:rFonts w:hint="eastAsia"/>
          <w:sz w:val="24"/>
        </w:rPr>
        <w:t>模块将会</w:t>
      </w:r>
      <w:r w:rsidR="00F74ED0">
        <w:rPr>
          <w:rFonts w:hint="eastAsia"/>
          <w:sz w:val="24"/>
        </w:rPr>
        <w:t>实现</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324B3084" w14:textId="79B0B739" w:rsidR="00D871C5" w:rsidRDefault="001E2661" w:rsidP="00A26E13">
      <w:pPr>
        <w:spacing w:line="360" w:lineRule="auto"/>
        <w:rPr>
          <w:rFonts w:hint="eastAsia"/>
          <w:sz w:val="24"/>
        </w:rPr>
      </w:pPr>
      <w:r>
        <w:rPr>
          <w:sz w:val="24"/>
        </w:rPr>
        <w:tab/>
      </w:r>
      <w:r w:rsidR="00D871C5">
        <w:rPr>
          <w:rFonts w:hint="eastAsia"/>
          <w:sz w:val="24"/>
        </w:rPr>
        <w:t>本论文</w:t>
      </w:r>
      <w:r w:rsidR="00533EE2">
        <w:rPr>
          <w:rFonts w:hint="eastAsia"/>
          <w:sz w:val="24"/>
        </w:rPr>
        <w:t>最终</w:t>
      </w:r>
      <w:r w:rsidR="00D871C5">
        <w:rPr>
          <w:rFonts w:hint="eastAsia"/>
          <w:sz w:val="24"/>
        </w:rPr>
        <w:t>实现的微内核的模块</w:t>
      </w:r>
      <w:r w:rsidR="001308D0">
        <w:rPr>
          <w:rFonts w:hint="eastAsia"/>
          <w:sz w:val="24"/>
        </w:rPr>
        <w:t>架构</w:t>
      </w:r>
      <w:r w:rsidR="00D871C5">
        <w:rPr>
          <w:rFonts w:hint="eastAsia"/>
          <w:sz w:val="24"/>
        </w:rPr>
        <w:t>如图</w:t>
      </w:r>
      <w:r w:rsidR="00D871C5">
        <w:rPr>
          <w:rFonts w:hint="eastAsia"/>
          <w:sz w:val="24"/>
        </w:rPr>
        <w:t>3</w:t>
      </w:r>
      <w:r w:rsidR="00D871C5">
        <w:rPr>
          <w:sz w:val="24"/>
        </w:rPr>
        <w:t>.</w:t>
      </w:r>
      <w:r w:rsidR="007D06F0">
        <w:rPr>
          <w:sz w:val="24"/>
        </w:rPr>
        <w:t>2</w:t>
      </w:r>
      <w:r w:rsidR="007D06F0">
        <w:rPr>
          <w:rFonts w:hint="eastAsia"/>
          <w:sz w:val="24"/>
        </w:rPr>
        <w:t>系统的实际运行图如图</w:t>
      </w:r>
      <w:r w:rsidR="007D06F0">
        <w:rPr>
          <w:rFonts w:hint="eastAsia"/>
          <w:sz w:val="24"/>
        </w:rPr>
        <w:t>3</w:t>
      </w:r>
      <w:r w:rsidR="007D06F0">
        <w:rPr>
          <w:sz w:val="24"/>
        </w:rPr>
        <w:t>.1</w:t>
      </w:r>
      <w:r w:rsidR="00D871C5">
        <w:rPr>
          <w:rFonts w:hint="eastAsia"/>
          <w:sz w:val="24"/>
        </w:rPr>
        <w:t>所示</w:t>
      </w:r>
      <w:r w:rsidR="00982B55">
        <w:rPr>
          <w:rFonts w:hint="eastAsia"/>
          <w:sz w:val="24"/>
        </w:rPr>
        <w:t>，项目的最终代码放在本人的</w:t>
      </w:r>
      <w:r w:rsidR="00982B55">
        <w:rPr>
          <w:rFonts w:hint="eastAsia"/>
          <w:sz w:val="24"/>
        </w:rPr>
        <w:t>Github</w:t>
      </w:r>
      <w:r w:rsidR="00982B55">
        <w:rPr>
          <w:rFonts w:hint="eastAsia"/>
          <w:sz w:val="24"/>
        </w:rPr>
        <w:t>上，链接可在附录中查看</w:t>
      </w:r>
      <w:r w:rsidR="00EA3AFA">
        <w:rPr>
          <w:rFonts w:hint="eastAsia"/>
          <w:sz w:val="24"/>
        </w:rPr>
        <w:t>。</w:t>
      </w:r>
    </w:p>
    <w:p w14:paraId="65CE4CDC" w14:textId="74C1F87B" w:rsidR="007D06F0" w:rsidRDefault="007D06F0" w:rsidP="007D06F0">
      <w:pPr>
        <w:spacing w:beforeLines="50" w:before="156" w:afterLines="50" w:after="156" w:line="360" w:lineRule="auto"/>
        <w:jc w:val="center"/>
        <w:rPr>
          <w:sz w:val="24"/>
        </w:rPr>
      </w:pPr>
      <w:r w:rsidRPr="007D06F0">
        <w:rPr>
          <w:sz w:val="24"/>
        </w:rPr>
        <w:drawing>
          <wp:inline distT="0" distB="0" distL="0" distR="0" wp14:anchorId="705A86A7" wp14:editId="3B9596AB">
            <wp:extent cx="4055110" cy="23622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58223" cy="2364013"/>
                    </a:xfrm>
                    <a:prstGeom prst="rect">
                      <a:avLst/>
                    </a:prstGeom>
                  </pic:spPr>
                </pic:pic>
              </a:graphicData>
            </a:graphic>
          </wp:inline>
        </w:drawing>
      </w:r>
    </w:p>
    <w:p w14:paraId="50668922" w14:textId="358354BA" w:rsidR="007D06F0" w:rsidRPr="007D06F0" w:rsidRDefault="007D06F0" w:rsidP="007D06F0">
      <w:pPr>
        <w:spacing w:afterLines="50" w:after="156" w:line="360" w:lineRule="auto"/>
        <w:jc w:val="center"/>
        <w:rPr>
          <w:rFonts w:hint="eastAsia"/>
          <w:szCs w:val="21"/>
        </w:rPr>
      </w:pPr>
      <w:r w:rsidRPr="007C4DE7">
        <w:rPr>
          <w:rFonts w:hint="eastAsia"/>
          <w:szCs w:val="21"/>
        </w:rPr>
        <w:t>图</w:t>
      </w:r>
      <w:r w:rsidRPr="007C4DE7">
        <w:rPr>
          <w:rFonts w:hint="eastAsia"/>
          <w:szCs w:val="21"/>
        </w:rPr>
        <w:t>3</w:t>
      </w:r>
      <w:r w:rsidRPr="007C4DE7">
        <w:rPr>
          <w:szCs w:val="21"/>
        </w:rPr>
        <w:t>.1</w:t>
      </w:r>
      <w:r>
        <w:rPr>
          <w:szCs w:val="21"/>
        </w:rPr>
        <w:t xml:space="preserve">  </w:t>
      </w:r>
      <w:r w:rsidR="007D7C95">
        <w:rPr>
          <w:rFonts w:hint="eastAsia"/>
          <w:szCs w:val="21"/>
        </w:rPr>
        <w:t>系统</w:t>
      </w:r>
      <w:r>
        <w:rPr>
          <w:rFonts w:hint="eastAsia"/>
          <w:szCs w:val="21"/>
        </w:rPr>
        <w:t>实际运行图</w:t>
      </w:r>
    </w:p>
    <w:p w14:paraId="5919EB12" w14:textId="50D7E877" w:rsidR="00E33EC0" w:rsidRDefault="0014719A" w:rsidP="00133EE1">
      <w:pPr>
        <w:spacing w:beforeLines="50" w:before="156" w:afterLines="50" w:after="156" w:line="360" w:lineRule="auto"/>
        <w:jc w:val="center"/>
        <w:rPr>
          <w:sz w:val="24"/>
        </w:rPr>
      </w:pPr>
      <w:r w:rsidRPr="0014719A">
        <w:rPr>
          <w:noProof/>
          <w:sz w:val="24"/>
        </w:rPr>
        <w:lastRenderedPageBreak/>
        <w:drawing>
          <wp:inline distT="0" distB="0" distL="0" distR="0" wp14:anchorId="05FE090E" wp14:editId="2559A82D">
            <wp:extent cx="5159068" cy="3918857"/>
            <wp:effectExtent l="0" t="0" r="381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59068" cy="3918857"/>
                    </a:xfrm>
                    <a:prstGeom prst="rect">
                      <a:avLst/>
                    </a:prstGeom>
                  </pic:spPr>
                </pic:pic>
              </a:graphicData>
            </a:graphic>
          </wp:inline>
        </w:drawing>
      </w:r>
    </w:p>
    <w:p w14:paraId="79881BE8" w14:textId="622575A8" w:rsidR="00E33EC0" w:rsidRPr="007C4DE7" w:rsidRDefault="0072767D" w:rsidP="00F45ED8">
      <w:pPr>
        <w:spacing w:afterLines="50" w:after="156" w:line="360" w:lineRule="auto"/>
        <w:jc w:val="center"/>
        <w:rPr>
          <w:szCs w:val="21"/>
        </w:rPr>
      </w:pPr>
      <w:r w:rsidRPr="007C4DE7">
        <w:rPr>
          <w:rFonts w:hint="eastAsia"/>
          <w:szCs w:val="21"/>
        </w:rPr>
        <w:t>图</w:t>
      </w:r>
      <w:r w:rsidRPr="007C4DE7">
        <w:rPr>
          <w:rFonts w:hint="eastAsia"/>
          <w:szCs w:val="21"/>
        </w:rPr>
        <w:t>3</w:t>
      </w:r>
      <w:r w:rsidRPr="007C4DE7">
        <w:rPr>
          <w:szCs w:val="21"/>
        </w:rPr>
        <w:t>.</w:t>
      </w:r>
      <w:r w:rsidR="004C74CF">
        <w:rPr>
          <w:szCs w:val="21"/>
        </w:rPr>
        <w:t>2</w:t>
      </w:r>
      <w:r w:rsidR="00B870F5">
        <w:rPr>
          <w:szCs w:val="21"/>
        </w:rPr>
        <w:t xml:space="preserve">  </w:t>
      </w:r>
      <w:r w:rsidR="00934146" w:rsidRPr="007C4DE7">
        <w:rPr>
          <w:rFonts w:hint="eastAsia"/>
          <w:szCs w:val="21"/>
        </w:rPr>
        <w:t>微内核模块架构</w:t>
      </w:r>
    </w:p>
    <w:p w14:paraId="237CDEB4" w14:textId="1FB4BBCA" w:rsidR="003329F0"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8A466C">
        <w:rPr>
          <w:rFonts w:hint="eastAsia"/>
          <w:sz w:val="24"/>
        </w:rPr>
        <w:t>将</w:t>
      </w:r>
      <w:r w:rsidR="008A466C">
        <w:rPr>
          <w:rFonts w:hint="eastAsia"/>
          <w:sz w:val="24"/>
        </w:rPr>
        <w:t>B</w:t>
      </w:r>
      <w:r w:rsidR="00B660E0">
        <w:rPr>
          <w:rFonts w:hint="eastAsia"/>
          <w:sz w:val="24"/>
        </w:rPr>
        <w:t>ochs</w:t>
      </w:r>
      <w:r w:rsidR="00116D1E">
        <w:rPr>
          <w:rFonts w:hint="eastAsia"/>
          <w:sz w:val="24"/>
        </w:rPr>
        <w:t>的</w:t>
      </w:r>
      <w:r w:rsidR="00D91120">
        <w:rPr>
          <w:rFonts w:hint="eastAsia"/>
          <w:sz w:val="24"/>
        </w:rPr>
        <w:t>1</w:t>
      </w:r>
      <w:r w:rsidR="00D91120">
        <w:rPr>
          <w:sz w:val="24"/>
        </w:rPr>
        <w:t>.44MB</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4C74CF">
        <w:rPr>
          <w:sz w:val="24"/>
        </w:rPr>
        <w:t>3</w:t>
      </w:r>
      <w:r w:rsidR="00E95A2A">
        <w:rPr>
          <w:rFonts w:hint="eastAsia"/>
          <w:sz w:val="24"/>
        </w:rPr>
        <w:t>所示：</w:t>
      </w:r>
    </w:p>
    <w:p w14:paraId="065A7754" w14:textId="1EF428D2" w:rsidR="00F741E9" w:rsidRDefault="00F741E9" w:rsidP="00934146">
      <w:pPr>
        <w:spacing w:beforeLines="50" w:before="156" w:afterLines="50" w:after="156" w:line="360" w:lineRule="auto"/>
        <w:jc w:val="center"/>
      </w:pPr>
      <w:r>
        <w:object w:dxaOrig="6661" w:dyaOrig="4597" w14:anchorId="37301B9A">
          <v:shape id="_x0000_i1027" type="#_x0000_t75" style="width:333.6pt;height:229.8pt" o:ole="">
            <v:imagedata r:id="rId19" o:title=""/>
          </v:shape>
          <o:OLEObject Type="Embed" ProgID="Visio.Drawing.15" ShapeID="_x0000_i1027" DrawAspect="Content" ObjectID="_1679864252" r:id="rId20"/>
        </w:object>
      </w:r>
    </w:p>
    <w:p w14:paraId="564CC974" w14:textId="332AED9C" w:rsidR="00F741E9" w:rsidRPr="007C4DE7" w:rsidRDefault="00F741E9" w:rsidP="00F45ED8">
      <w:pPr>
        <w:spacing w:afterLines="50" w:after="156" w:line="360" w:lineRule="auto"/>
        <w:jc w:val="center"/>
        <w:rPr>
          <w:szCs w:val="21"/>
        </w:rPr>
      </w:pPr>
      <w:r w:rsidRPr="007C4DE7">
        <w:rPr>
          <w:rFonts w:hint="eastAsia"/>
          <w:szCs w:val="21"/>
        </w:rPr>
        <w:t>图</w:t>
      </w:r>
      <w:r w:rsidRPr="007C4DE7">
        <w:rPr>
          <w:szCs w:val="21"/>
        </w:rPr>
        <w:t>3.</w:t>
      </w:r>
      <w:r w:rsidR="004C74CF">
        <w:rPr>
          <w:szCs w:val="21"/>
        </w:rPr>
        <w:t>3</w:t>
      </w:r>
      <w:r w:rsidR="009A7E51">
        <w:rPr>
          <w:szCs w:val="21"/>
        </w:rPr>
        <w:t xml:space="preserve">  </w:t>
      </w:r>
      <w:r w:rsidRPr="007C4DE7">
        <w:rPr>
          <w:szCs w:val="21"/>
        </w:rPr>
        <w:t>FAT12</w:t>
      </w:r>
      <w:r w:rsidRPr="007C4DE7">
        <w:rPr>
          <w:rFonts w:hint="eastAsia"/>
          <w:szCs w:val="21"/>
        </w:rPr>
        <w:t>结构</w:t>
      </w:r>
    </w:p>
    <w:p w14:paraId="5D5051F1" w14:textId="763657CF" w:rsidR="005541BE" w:rsidRDefault="003B7C37" w:rsidP="003B7C37">
      <w:pPr>
        <w:spacing w:line="360" w:lineRule="auto"/>
        <w:jc w:val="left"/>
        <w:rPr>
          <w:sz w:val="24"/>
        </w:rPr>
      </w:pPr>
      <w:r>
        <w:rPr>
          <w:rFonts w:hint="eastAsia"/>
          <w:sz w:val="24"/>
        </w:rPr>
        <w:lastRenderedPageBreak/>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DD3A8B9" w14:textId="77777777" w:rsidR="001E3B59" w:rsidRPr="001E3B59" w:rsidRDefault="001E3B59" w:rsidP="003B7C37">
      <w:pPr>
        <w:spacing w:line="360" w:lineRule="auto"/>
        <w:jc w:val="left"/>
        <w:rPr>
          <w:sz w:val="24"/>
        </w:rPr>
      </w:pP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9112459"/>
      <w:r>
        <w:rPr>
          <w:rFonts w:ascii="Times New Roman" w:hAnsi="Times New Roman" w:cs="Times New Roman"/>
          <w:noProof/>
        </w:rPr>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2205CEF4"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250780">
        <w:rPr>
          <w:rFonts w:hint="eastAsia"/>
          <w:sz w:val="24"/>
        </w:rPr>
        <w:t>简称</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F31EB4">
        <w:rPr>
          <w:rFonts w:hint="eastAsia"/>
          <w:sz w:val="24"/>
        </w:rPr>
        <w:t>简称</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09A68DDA"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w:t>
      </w:r>
      <w:r w:rsidR="00D26F8B">
        <w:rPr>
          <w:rFonts w:hint="eastAsia"/>
          <w:sz w:val="24"/>
        </w:rPr>
        <w:t>一系列</w:t>
      </w:r>
      <w:r w:rsidR="00774267">
        <w:rPr>
          <w:rFonts w:hint="eastAsia"/>
          <w:sz w:val="24"/>
        </w:rPr>
        <w:t>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4C74CF">
        <w:rPr>
          <w:sz w:val="24"/>
        </w:rPr>
        <w:t>4</w:t>
      </w:r>
      <w:r w:rsidR="004A72F8">
        <w:rPr>
          <w:rFonts w:hint="eastAsia"/>
          <w:sz w:val="24"/>
        </w:rPr>
        <w:t>所示：</w:t>
      </w:r>
    </w:p>
    <w:p w14:paraId="7C9089CA" w14:textId="77777777" w:rsidR="006A5026" w:rsidRDefault="006A5026" w:rsidP="007A042D">
      <w:pPr>
        <w:spacing w:line="360" w:lineRule="auto"/>
        <w:rPr>
          <w:sz w:val="24"/>
        </w:rPr>
      </w:pPr>
    </w:p>
    <w:p w14:paraId="20AFDC1B" w14:textId="55324CAB" w:rsidR="00747A28" w:rsidRDefault="003671A3" w:rsidP="00D06BFC">
      <w:pPr>
        <w:spacing w:beforeLines="50" w:before="156" w:afterLines="50" w:after="156" w:line="360" w:lineRule="auto"/>
        <w:jc w:val="center"/>
        <w:rPr>
          <w:sz w:val="24"/>
        </w:rPr>
      </w:pPr>
      <w:r>
        <w:object w:dxaOrig="7428" w:dyaOrig="7105" w14:anchorId="156FE45A">
          <v:shape id="_x0000_i1028" type="#_x0000_t75" style="width:370.8pt;height:354.6pt" o:ole="">
            <v:imagedata r:id="rId21" o:title=""/>
          </v:shape>
          <o:OLEObject Type="Embed" ProgID="Visio.Drawing.15" ShapeID="_x0000_i1028" DrawAspect="Content" ObjectID="_1679864253" r:id="rId22"/>
        </w:object>
      </w:r>
    </w:p>
    <w:p w14:paraId="1499928A" w14:textId="7196489F" w:rsidR="009B21D0" w:rsidRPr="007C4DE7" w:rsidRDefault="009B21D0" w:rsidP="00F45ED8">
      <w:pPr>
        <w:spacing w:afterLines="50" w:after="156" w:line="360" w:lineRule="auto"/>
        <w:jc w:val="center"/>
        <w:rPr>
          <w:szCs w:val="21"/>
        </w:rPr>
      </w:pPr>
      <w:r w:rsidRPr="007C4DE7">
        <w:rPr>
          <w:rFonts w:hint="eastAsia"/>
          <w:szCs w:val="21"/>
        </w:rPr>
        <w:t>图</w:t>
      </w:r>
      <w:r w:rsidR="00387338" w:rsidRPr="007C4DE7">
        <w:rPr>
          <w:szCs w:val="21"/>
        </w:rPr>
        <w:t>3</w:t>
      </w:r>
      <w:r w:rsidRPr="007C4DE7">
        <w:rPr>
          <w:szCs w:val="21"/>
        </w:rPr>
        <w:t>.</w:t>
      </w:r>
      <w:r w:rsidR="004C74CF">
        <w:rPr>
          <w:szCs w:val="21"/>
        </w:rPr>
        <w:t>4</w:t>
      </w:r>
      <w:r w:rsidR="00B75E8E" w:rsidRPr="007C4DE7">
        <w:rPr>
          <w:szCs w:val="21"/>
        </w:rPr>
        <w:t xml:space="preserve"> </w:t>
      </w:r>
      <w:r w:rsidR="00535FB3">
        <w:rPr>
          <w:szCs w:val="21"/>
        </w:rPr>
        <w:t xml:space="preserve"> </w:t>
      </w:r>
      <w:r w:rsidR="00B75E8E" w:rsidRPr="007C4DE7">
        <w:rPr>
          <w:rFonts w:hint="eastAsia"/>
          <w:szCs w:val="21"/>
        </w:rPr>
        <w:t>引导扇区工作流程图</w:t>
      </w:r>
    </w:p>
    <w:p w14:paraId="74066E31" w14:textId="48029060"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2E4C24">
        <w:rPr>
          <w:rFonts w:hint="eastAsia"/>
          <w:sz w:val="24"/>
        </w:rPr>
        <w:t>文件</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093B98">
        <w:rPr>
          <w:rFonts w:hint="eastAsia"/>
          <w:sz w:val="24"/>
        </w:rPr>
        <w:t>是一个利用汇编语言写的函数，</w:t>
      </w:r>
      <w:r w:rsidR="002E2614">
        <w:rPr>
          <w:rFonts w:hint="eastAsia"/>
          <w:sz w:val="24"/>
        </w:rPr>
        <w:t>定</w:t>
      </w:r>
      <w:r w:rsidR="005F5AF9">
        <w:rPr>
          <w:rFonts w:hint="eastAsia"/>
          <w:sz w:val="24"/>
        </w:rPr>
        <w:t>义</w:t>
      </w:r>
      <w:r w:rsidR="001C116D">
        <w:rPr>
          <w:rFonts w:hint="eastAsia"/>
          <w:sz w:val="24"/>
        </w:rPr>
        <w:t>在</w:t>
      </w:r>
      <w:r w:rsidR="002E2614">
        <w:rPr>
          <w:sz w:val="24"/>
        </w:rPr>
        <w:t>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w:t>
      </w:r>
      <w:r w:rsidR="00FE364C">
        <w:rPr>
          <w:rFonts w:hint="eastAsia"/>
          <w:sz w:val="24"/>
        </w:rPr>
        <w:t>B</w:t>
      </w:r>
      <w:r w:rsidR="00FE364C">
        <w:rPr>
          <w:sz w:val="24"/>
        </w:rPr>
        <w:t>IOS</w:t>
      </w:r>
      <w:r w:rsidR="001A0640">
        <w:rPr>
          <w:rFonts w:hint="eastAsia"/>
          <w:sz w:val="24"/>
        </w:rPr>
        <w:t>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w:t>
      </w:r>
      <w:r w:rsidR="00701EA8">
        <w:rPr>
          <w:rFonts w:hint="eastAsia"/>
          <w:sz w:val="24"/>
        </w:rPr>
        <w:t>B</w:t>
      </w:r>
      <w:r w:rsidR="00701EA8">
        <w:rPr>
          <w:sz w:val="24"/>
        </w:rPr>
        <w:t>IOS</w:t>
      </w:r>
      <w:r w:rsidR="007B10CD">
        <w:rPr>
          <w:rFonts w:hint="eastAsia"/>
          <w:sz w:val="24"/>
        </w:rPr>
        <w:t>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w:t>
      </w:r>
      <w:r w:rsidR="004C74CF">
        <w:rPr>
          <w:sz w:val="24"/>
        </w:rPr>
        <w:t>5</w:t>
      </w:r>
      <w:r w:rsidR="008B2451">
        <w:rPr>
          <w:rFonts w:hint="eastAsia"/>
          <w:sz w:val="24"/>
        </w:rPr>
        <w:t>所示</w:t>
      </w:r>
      <w:r w:rsidR="00C637C3">
        <w:rPr>
          <w:rFonts w:hint="eastAsia"/>
          <w:sz w:val="24"/>
        </w:rPr>
        <w:t>。</w:t>
      </w:r>
    </w:p>
    <w:p w14:paraId="2E7BFBB8" w14:textId="598CE96A" w:rsidR="008B2451" w:rsidRDefault="00182071" w:rsidP="00934146">
      <w:pPr>
        <w:spacing w:beforeLines="50" w:before="156" w:afterLines="50" w:after="156" w:line="360" w:lineRule="auto"/>
        <w:jc w:val="center"/>
        <w:rPr>
          <w:sz w:val="24"/>
        </w:rPr>
      </w:pPr>
      <w:r>
        <w:rPr>
          <w:noProof/>
        </w:rPr>
        <w:lastRenderedPageBreak/>
        <w:drawing>
          <wp:inline distT="0" distB="0" distL="0" distR="0" wp14:anchorId="64366186" wp14:editId="4803EC4C">
            <wp:extent cx="4690745" cy="2006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90745" cy="2006600"/>
                    </a:xfrm>
                    <a:prstGeom prst="rect">
                      <a:avLst/>
                    </a:prstGeom>
                    <a:noFill/>
                    <a:ln>
                      <a:noFill/>
                    </a:ln>
                  </pic:spPr>
                </pic:pic>
              </a:graphicData>
            </a:graphic>
          </wp:inline>
        </w:drawing>
      </w:r>
    </w:p>
    <w:p w14:paraId="7240BDE8" w14:textId="5D95B6A9" w:rsidR="008B2451" w:rsidRPr="007C4DE7" w:rsidRDefault="00EE7523" w:rsidP="00F45ED8">
      <w:pPr>
        <w:spacing w:afterLines="50" w:after="156" w:line="360" w:lineRule="auto"/>
        <w:jc w:val="center"/>
        <w:rPr>
          <w:szCs w:val="21"/>
        </w:rPr>
      </w:pPr>
      <w:r w:rsidRPr="007C4DE7">
        <w:rPr>
          <w:rFonts w:hint="eastAsia"/>
          <w:szCs w:val="21"/>
        </w:rPr>
        <w:t>图</w:t>
      </w:r>
      <w:r w:rsidR="00A05DED" w:rsidRPr="007C4DE7">
        <w:rPr>
          <w:szCs w:val="21"/>
        </w:rPr>
        <w:t>3</w:t>
      </w:r>
      <w:r w:rsidRPr="007C4DE7">
        <w:rPr>
          <w:szCs w:val="21"/>
        </w:rPr>
        <w:t>.</w:t>
      </w:r>
      <w:r w:rsidR="004C74CF">
        <w:rPr>
          <w:szCs w:val="21"/>
        </w:rPr>
        <w:t>5</w:t>
      </w:r>
      <w:r w:rsidR="009F5DBA">
        <w:rPr>
          <w:szCs w:val="21"/>
        </w:rPr>
        <w:t xml:space="preserve">  </w:t>
      </w:r>
      <w:r w:rsidR="00503061" w:rsidRPr="007C4DE7">
        <w:rPr>
          <w:rFonts w:hint="eastAsia"/>
          <w:szCs w:val="21"/>
        </w:rPr>
        <w:t>内存分布</w:t>
      </w:r>
    </w:p>
    <w:p w14:paraId="7222A035" w14:textId="6F0D68A6"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w:t>
      </w:r>
      <w:r w:rsidR="008933F1">
        <w:rPr>
          <w:rFonts w:hint="eastAsia"/>
          <w:sz w:val="24"/>
        </w:rPr>
        <w:t>是</w:t>
      </w:r>
      <w:r w:rsidR="00AB7F7B">
        <w:rPr>
          <w:rFonts w:hint="eastAsia"/>
          <w:sz w:val="24"/>
        </w:rPr>
        <w:t>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7C0242">
        <w:rPr>
          <w:b/>
          <w:bCs/>
          <w:vertAlign w:val="superscript"/>
        </w:rPr>
        <w:t>13</w:t>
      </w:r>
      <w:r w:rsidR="008857DC">
        <w:rPr>
          <w:b/>
          <w:bCs/>
          <w:vertAlign w:val="superscript"/>
        </w:rPr>
        <w:t>]</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w:t>
      </w:r>
      <w:r w:rsidR="004C74CF">
        <w:rPr>
          <w:sz w:val="24"/>
        </w:rPr>
        <w:t>5</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DD0A86">
        <w:rPr>
          <w:rFonts w:hint="eastAsia"/>
          <w:sz w:val="24"/>
        </w:rPr>
        <w:t>简称</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4220B7C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w:t>
      </w:r>
      <w:r w:rsidR="006862FB">
        <w:rPr>
          <w:rFonts w:hint="eastAsia"/>
          <w:sz w:val="24"/>
        </w:rPr>
        <w:t>全局</w:t>
      </w:r>
      <w:r w:rsidR="00FA755B">
        <w:rPr>
          <w:rFonts w:hint="eastAsia"/>
          <w:sz w:val="24"/>
        </w:rPr>
        <w:t>段描述符</w:t>
      </w:r>
      <w:r w:rsidR="006862FB">
        <w:rPr>
          <w:rFonts w:hint="eastAsia"/>
          <w:sz w:val="24"/>
        </w:rPr>
        <w:t>或者局部段描述符</w:t>
      </w:r>
      <w:r w:rsidR="00FA755B">
        <w:rPr>
          <w:rFonts w:hint="eastAsia"/>
          <w:sz w:val="24"/>
        </w:rPr>
        <w:t>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w:t>
      </w:r>
      <w:r w:rsidR="00550EBB">
        <w:rPr>
          <w:rFonts w:hint="eastAsia"/>
          <w:sz w:val="24"/>
        </w:rPr>
        <w:t>在我们设计的内核中</w:t>
      </w:r>
      <w:r w:rsidR="003948CF">
        <w:rPr>
          <w:rFonts w:hint="eastAsia"/>
          <w:sz w:val="24"/>
        </w:rPr>
        <w:t>将页目录表放置在</w:t>
      </w:r>
      <w:r w:rsidR="003948CF">
        <w:rPr>
          <w:rFonts w:hint="eastAsia"/>
          <w:sz w:val="24"/>
        </w:rPr>
        <w:lastRenderedPageBreak/>
        <w:t>0</w:t>
      </w:r>
      <w:r w:rsidR="003948CF">
        <w:rPr>
          <w:sz w:val="24"/>
        </w:rPr>
        <w:t>x10000</w:t>
      </w:r>
      <w:r w:rsidR="003948CF">
        <w:rPr>
          <w:rFonts w:hint="eastAsia"/>
          <w:sz w:val="24"/>
        </w:rPr>
        <w:t>:</w:t>
      </w:r>
      <w:r w:rsidR="003948CF">
        <w:rPr>
          <w:sz w:val="24"/>
        </w:rPr>
        <w:t>0x0</w:t>
      </w:r>
      <w:r w:rsidR="007A7662">
        <w:rPr>
          <w:sz w:val="24"/>
        </w:rPr>
        <w:t>00</w:t>
      </w:r>
      <w:r w:rsidR="003948CF">
        <w:rPr>
          <w:sz w:val="24"/>
        </w:rPr>
        <w:t>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映射方式是对等映射。</w:t>
      </w:r>
    </w:p>
    <w:p w14:paraId="176864B7" w14:textId="4194AD0C" w:rsidR="00BE655C"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内核最终形成的是一个</w:t>
      </w:r>
      <w:r w:rsidR="00FD1967">
        <w:rPr>
          <w:rFonts w:hint="eastAsia"/>
          <w:sz w:val="24"/>
        </w:rPr>
        <w:t>E</w:t>
      </w:r>
      <w:r w:rsidR="00FD1967">
        <w:rPr>
          <w:sz w:val="24"/>
        </w:rPr>
        <w:t>LF</w:t>
      </w:r>
      <w:r w:rsidR="00FD1967">
        <w:rPr>
          <w:rFonts w:hint="eastAsia"/>
          <w:sz w:val="24"/>
        </w:rPr>
        <w:t>格式的可执行文件，</w:t>
      </w:r>
      <w:r w:rsidR="00FB3696">
        <w:rPr>
          <w:rFonts w:hint="eastAsia"/>
          <w:sz w:val="24"/>
        </w:rPr>
        <w:t>loader</w:t>
      </w:r>
      <w:r w:rsidR="00FB3696">
        <w:rPr>
          <w:rFonts w:hint="eastAsia"/>
          <w:sz w:val="24"/>
        </w:rPr>
        <w:t>中的</w:t>
      </w:r>
      <w:r w:rsidR="00FD1967">
        <w:rPr>
          <w:rFonts w:hint="eastAsia"/>
          <w:sz w:val="24"/>
        </w:rPr>
        <w:t>函数</w:t>
      </w:r>
      <w:r w:rsidR="00FD1967">
        <w:rPr>
          <w:rFonts w:hint="eastAsia"/>
          <w:sz w:val="24"/>
        </w:rPr>
        <w:t>@InitKernel</w:t>
      </w:r>
      <w:r w:rsidR="00FD1967">
        <w:rPr>
          <w:rFonts w:hint="eastAsia"/>
          <w:sz w:val="24"/>
        </w:rPr>
        <w:t>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4C74CF">
        <w:rPr>
          <w:sz w:val="24"/>
        </w:rPr>
        <w:t>6</w:t>
      </w:r>
      <w:r w:rsidR="0023766E">
        <w:rPr>
          <w:rFonts w:hint="eastAsia"/>
          <w:sz w:val="24"/>
        </w:rPr>
        <w:t>所示：</w:t>
      </w:r>
    </w:p>
    <w:p w14:paraId="12683CAC" w14:textId="6EC6746B" w:rsidR="00D348BE" w:rsidRDefault="007569DE" w:rsidP="00934146">
      <w:pPr>
        <w:spacing w:beforeLines="50" w:before="156" w:afterLines="50" w:after="156" w:line="360" w:lineRule="auto"/>
        <w:jc w:val="center"/>
      </w:pPr>
      <w:r>
        <w:object w:dxaOrig="3745" w:dyaOrig="5881" w14:anchorId="6A9B96A9">
          <v:shape id="_x0000_i1029" type="#_x0000_t75" style="width:187.2pt;height:294pt" o:ole="">
            <v:imagedata r:id="rId24" o:title=""/>
          </v:shape>
          <o:OLEObject Type="Embed" ProgID="Visio.Drawing.15" ShapeID="_x0000_i1029" DrawAspect="Content" ObjectID="_1679864254" r:id="rId25"/>
        </w:object>
      </w:r>
    </w:p>
    <w:p w14:paraId="0BE4F643" w14:textId="6FBC21FE" w:rsidR="00D348BE" w:rsidRDefault="00D348BE" w:rsidP="00F45ED8">
      <w:pPr>
        <w:spacing w:afterLines="50" w:after="156" w:line="360" w:lineRule="auto"/>
        <w:jc w:val="center"/>
      </w:pPr>
      <w:r>
        <w:rPr>
          <w:rFonts w:hint="eastAsia"/>
        </w:rPr>
        <w:t>图</w:t>
      </w:r>
      <w:r w:rsidR="00F7355B">
        <w:t>3</w:t>
      </w:r>
      <w:r>
        <w:t>.</w:t>
      </w:r>
      <w:r w:rsidR="004C74CF">
        <w:t>6</w:t>
      </w:r>
      <w:r w:rsidR="00E676E9">
        <w:t xml:space="preserve">  </w:t>
      </w:r>
      <w:r w:rsidR="0008087E">
        <w:t>ELF</w:t>
      </w:r>
      <w:r w:rsidR="0008087E">
        <w:rPr>
          <w:rFonts w:hint="eastAsia"/>
        </w:rPr>
        <w:t>文件结构</w:t>
      </w:r>
    </w:p>
    <w:p w14:paraId="54CFE9CA" w14:textId="1B682D12" w:rsidR="000640F8" w:rsidRDefault="002F4103" w:rsidP="001A1283">
      <w:pPr>
        <w:spacing w:beforeLines="50" w:before="156" w:afterLines="50" w:after="156" w:line="360" w:lineRule="auto"/>
        <w:jc w:val="left"/>
        <w:rPr>
          <w:sz w:val="24"/>
        </w:rPr>
      </w:pPr>
      <w:r>
        <w:rPr>
          <w:sz w:val="24"/>
        </w:rPr>
        <w:tab/>
      </w:r>
      <w:r w:rsidR="003E6DC6">
        <w:rPr>
          <w:rFonts w:hint="eastAsia"/>
          <w:sz w:val="24"/>
        </w:rPr>
        <w:t>其中</w:t>
      </w:r>
      <w:r w:rsidR="000C6905">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内容用于描述段中内容如何放置内存中，包括</w:t>
      </w:r>
      <w:r w:rsidR="007E3151">
        <w:rPr>
          <w:rFonts w:hint="eastAsia"/>
          <w:sz w:val="24"/>
        </w:rPr>
        <w:t>段的类型、</w:t>
      </w:r>
      <w:r w:rsidR="003E6DC6">
        <w:rPr>
          <w:rFonts w:hint="eastAsia"/>
          <w:sz w:val="24"/>
        </w:rPr>
        <w:t>段在内存中的基址、</w:t>
      </w:r>
      <w:r w:rsidR="007E3151">
        <w:rPr>
          <w:rFonts w:hint="eastAsia"/>
          <w:sz w:val="24"/>
        </w:rPr>
        <w:t>段在文件中的偏移</w:t>
      </w:r>
      <w:r w:rsidR="00706A90">
        <w:rPr>
          <w:rFonts w:hint="eastAsia"/>
          <w:sz w:val="24"/>
        </w:rPr>
        <w:t>、</w:t>
      </w:r>
      <w:r w:rsidR="00C96FEA">
        <w:rPr>
          <w:rFonts w:hint="eastAsia"/>
          <w:sz w:val="24"/>
        </w:rPr>
        <w:t>段的虚拟地址</w:t>
      </w:r>
      <w:r w:rsidR="007E3151">
        <w:rPr>
          <w:rFonts w:hint="eastAsia"/>
          <w:sz w:val="24"/>
        </w:rPr>
        <w:t>、</w:t>
      </w:r>
      <w:r w:rsidR="003E6DC6">
        <w:rPr>
          <w:rFonts w:hint="eastAsia"/>
          <w:sz w:val="24"/>
        </w:rPr>
        <w:t>段的长度、段的在内存中的对齐方式</w:t>
      </w:r>
      <w:r w:rsidR="00B8779E">
        <w:rPr>
          <w:rFonts w:hint="eastAsia"/>
          <w:sz w:val="24"/>
        </w:rPr>
        <w:t>、段在文件中的大小</w:t>
      </w:r>
      <w:r w:rsidR="003E6DC6">
        <w:rPr>
          <w:rFonts w:hint="eastAsia"/>
          <w:sz w:val="24"/>
        </w:rPr>
        <w:t>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w:t>
      </w:r>
      <w:r w:rsidR="004B4D1E">
        <w:rPr>
          <w:rFonts w:hint="eastAsia"/>
          <w:sz w:val="24"/>
        </w:rPr>
        <w:t>和字段的含义</w:t>
      </w:r>
      <w:r w:rsidR="003E6DC6">
        <w:rPr>
          <w:rFonts w:hint="eastAsia"/>
          <w:sz w:val="24"/>
        </w:rPr>
        <w:t>如表</w:t>
      </w:r>
      <w:r w:rsidR="00FC3DF1">
        <w:rPr>
          <w:sz w:val="24"/>
        </w:rPr>
        <w:t>3</w:t>
      </w:r>
      <w:r w:rsidR="003E6DC6">
        <w:rPr>
          <w:sz w:val="24"/>
        </w:rPr>
        <w:t>.1</w:t>
      </w:r>
      <w:r w:rsidR="003E6DC6">
        <w:rPr>
          <w:rFonts w:hint="eastAsia"/>
          <w:sz w:val="24"/>
        </w:rPr>
        <w:t>所示</w:t>
      </w:r>
      <w:r w:rsidR="005D6950">
        <w:rPr>
          <w:rFonts w:hint="eastAsia"/>
          <w:sz w:val="24"/>
        </w:rPr>
        <w:t>。</w:t>
      </w:r>
    </w:p>
    <w:p w14:paraId="77BFF968" w14:textId="77777777" w:rsidR="00F45ED8" w:rsidRDefault="00F45ED8" w:rsidP="001A1283">
      <w:pPr>
        <w:spacing w:beforeLines="50" w:before="156" w:afterLines="50" w:after="156" w:line="360" w:lineRule="auto"/>
        <w:jc w:val="left"/>
        <w:rPr>
          <w:sz w:val="24"/>
        </w:rPr>
      </w:pPr>
    </w:p>
    <w:p w14:paraId="5ED83FC1" w14:textId="04FA612D" w:rsidR="00CA3BF0" w:rsidRDefault="002843E8" w:rsidP="002843E8">
      <w:pPr>
        <w:spacing w:beforeLines="50" w:before="156" w:afterLines="50" w:after="156" w:line="360" w:lineRule="auto"/>
        <w:jc w:val="center"/>
        <w:rPr>
          <w:sz w:val="24"/>
        </w:rPr>
      </w:pPr>
      <w:r>
        <w:rPr>
          <w:rFonts w:hint="eastAsia"/>
          <w:sz w:val="24"/>
        </w:rPr>
        <w:lastRenderedPageBreak/>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31A3E0ED" w:rsidR="00F94AFD" w:rsidRDefault="004B20E9" w:rsidP="001A1283">
      <w:pPr>
        <w:spacing w:beforeLines="50" w:before="156" w:afterLines="50" w:after="156" w:line="360" w:lineRule="auto"/>
        <w:jc w:val="left"/>
        <w:rPr>
          <w:sz w:val="24"/>
        </w:rPr>
      </w:pPr>
      <w:r>
        <w:rPr>
          <w:sz w:val="24"/>
        </w:rPr>
        <w:tab/>
      </w:r>
      <w:r w:rsidR="00AC3DE1">
        <w:rPr>
          <w:sz w:val="24"/>
        </w:rPr>
        <w:t>Loader</w:t>
      </w:r>
      <w:r w:rsidR="00CB1E85">
        <w:rPr>
          <w:rFonts w:hint="eastAsia"/>
          <w:sz w:val="24"/>
        </w:rPr>
        <w:t>就</w:t>
      </w:r>
      <w:r w:rsidR="00AC3DE1">
        <w:rPr>
          <w:rFonts w:hint="eastAsia"/>
          <w:sz w:val="24"/>
        </w:rPr>
        <w:t>是根据</w:t>
      </w:r>
      <w:r w:rsidR="00AC3DE1">
        <w:rPr>
          <w:rFonts w:hint="eastAsia"/>
          <w:sz w:val="24"/>
        </w:rPr>
        <w:t>program</w:t>
      </w:r>
      <w:r w:rsidR="00AC3DE1">
        <w:rPr>
          <w:sz w:val="24"/>
        </w:rPr>
        <w:t xml:space="preserve"> </w:t>
      </w:r>
      <w:r w:rsidR="00AC3DE1">
        <w:rPr>
          <w:rFonts w:hint="eastAsia"/>
          <w:sz w:val="24"/>
        </w:rPr>
        <w:t>header</w:t>
      </w:r>
      <w:r w:rsidR="00AC3DE1">
        <w:rPr>
          <w:rFonts w:hint="eastAsia"/>
          <w:sz w:val="24"/>
        </w:rPr>
        <w:t>字段的内容将内核文件移动到目的地址（</w:t>
      </w:r>
      <w:r w:rsidR="00AC3DE1">
        <w:rPr>
          <w:rFonts w:hint="eastAsia"/>
          <w:sz w:val="24"/>
        </w:rPr>
        <w:t>0</w:t>
      </w:r>
      <w:r w:rsidR="00AC3DE1">
        <w:rPr>
          <w:sz w:val="24"/>
        </w:rPr>
        <w:t>x3040:0x00</w:t>
      </w:r>
      <w:r w:rsidR="0008790C">
        <w:rPr>
          <w:sz w:val="24"/>
        </w:rPr>
        <w:t>00</w:t>
      </w:r>
      <w:r w:rsidR="00AC3DE1">
        <w:rPr>
          <w:rFonts w:hint="eastAsia"/>
          <w:sz w:val="24"/>
        </w:rPr>
        <w:t>）处，并最终利用一个远跳转跳入内核，把</w:t>
      </w:r>
      <w:r w:rsidR="00AC3DE1">
        <w:rPr>
          <w:rFonts w:hint="eastAsia"/>
          <w:sz w:val="24"/>
        </w:rPr>
        <w:t>C</w:t>
      </w:r>
      <w:r w:rsidR="00AC3DE1">
        <w:rPr>
          <w:sz w:val="24"/>
        </w:rPr>
        <w:t>PU</w:t>
      </w:r>
      <w:r w:rsidR="00AC3DE1">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9112460"/>
      <w:r>
        <w:t>3</w:t>
      </w:r>
      <w:r w:rsidR="004E5224">
        <w:t xml:space="preserve">.3 </w:t>
      </w:r>
      <w:r w:rsidR="003D1B6A">
        <w:rPr>
          <w:rFonts w:hint="eastAsia"/>
        </w:rPr>
        <w:t>进程调度模块</w:t>
      </w:r>
      <w:bookmarkEnd w:id="78"/>
    </w:p>
    <w:p w14:paraId="23A69753" w14:textId="45D2B5E6" w:rsidR="004E5224" w:rsidRDefault="00C80E23" w:rsidP="00C80E23">
      <w:pPr>
        <w:spacing w:line="360" w:lineRule="auto"/>
        <w:rPr>
          <w:sz w:val="24"/>
        </w:rPr>
      </w:pPr>
      <w:r>
        <w:tab/>
      </w:r>
      <w:r w:rsidRPr="00C80E23">
        <w:rPr>
          <w:rFonts w:hint="eastAsia"/>
          <w:sz w:val="24"/>
        </w:rPr>
        <w:t>本论文所</w:t>
      </w:r>
      <w:r w:rsidR="000A0D18">
        <w:rPr>
          <w:rFonts w:hint="eastAsia"/>
          <w:sz w:val="24"/>
        </w:rPr>
        <w:t>实现</w:t>
      </w:r>
      <w:r w:rsidRPr="00C80E23">
        <w:rPr>
          <w:rFonts w:hint="eastAsia"/>
          <w:sz w:val="24"/>
        </w:rPr>
        <w:t>的内核是一个多进程系统，能够通过进程调度模块以一定的策略在不同进程之间进行切换</w:t>
      </w:r>
      <w:r w:rsidR="005377CE">
        <w:rPr>
          <w:rFonts w:hint="eastAsia"/>
          <w:sz w:val="24"/>
        </w:rPr>
        <w:t>。</w:t>
      </w:r>
      <w:r w:rsidR="00CF4798">
        <w:rPr>
          <w:rFonts w:hint="eastAsia"/>
          <w:sz w:val="24"/>
        </w:rPr>
        <w:t>出</w:t>
      </w:r>
      <w:r w:rsidR="005377CE">
        <w:rPr>
          <w:rFonts w:hint="eastAsia"/>
          <w:sz w:val="24"/>
        </w:rPr>
        <w:t>于简单考虑，本内核所采用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B96AEC">
        <w:rPr>
          <w:rFonts w:hint="eastAsia"/>
          <w:sz w:val="24"/>
        </w:rPr>
        <w:t>简称</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316D51">
        <w:rPr>
          <w:b/>
          <w:bCs/>
          <w:vertAlign w:val="superscript"/>
        </w:rPr>
        <w:t>3</w:t>
      </w:r>
      <w:r w:rsidR="002D0914">
        <w:rPr>
          <w:b/>
          <w:bCs/>
          <w:vertAlign w:val="superscript"/>
        </w:rPr>
        <w:t>]</w:t>
      </w:r>
      <w:r w:rsidR="00E0682A">
        <w:rPr>
          <w:rFonts w:hint="eastAsia"/>
          <w:sz w:val="24"/>
        </w:rPr>
        <w:t>。</w:t>
      </w:r>
    </w:p>
    <w:p w14:paraId="58C7C580" w14:textId="079D16A4" w:rsidR="00DD2D5C" w:rsidRDefault="004B4908" w:rsidP="00C80E23">
      <w:pPr>
        <w:spacing w:line="360" w:lineRule="auto"/>
        <w:rPr>
          <w:sz w:val="24"/>
        </w:rPr>
      </w:pPr>
      <w:r>
        <w:rPr>
          <w:sz w:val="24"/>
        </w:rPr>
        <w:tab/>
      </w:r>
      <w:r>
        <w:rPr>
          <w:rFonts w:hint="eastAsia"/>
          <w:sz w:val="24"/>
        </w:rPr>
        <w:t>为实现进程的管理，在</w:t>
      </w:r>
      <w:r>
        <w:rPr>
          <w:sz w:val="24"/>
        </w:rPr>
        <w:t>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lastRenderedPageBreak/>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7978047F"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0C493C">
        <w:rPr>
          <w:rFonts w:hint="eastAsia"/>
          <w:sz w:val="24"/>
        </w:rPr>
        <w:t>，简称</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4274CB">
        <w:rPr>
          <w:rFonts w:hint="eastAsia"/>
          <w:sz w:val="24"/>
        </w:rPr>
        <w:t>从硬件上</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7EA09FF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w:t>
      </w:r>
      <w:r w:rsidR="009C2A64">
        <w:rPr>
          <w:rFonts w:hint="eastAsia"/>
          <w:sz w:val="24"/>
        </w:rPr>
        <w:lastRenderedPageBreak/>
        <w:t>的中断控制器（</w:t>
      </w:r>
      <w:r w:rsidR="009C2A64">
        <w:rPr>
          <w:rFonts w:hint="eastAsia"/>
          <w:sz w:val="24"/>
        </w:rPr>
        <w:t>P</w:t>
      </w:r>
      <w:r w:rsidR="009C2A64">
        <w:rPr>
          <w:sz w:val="24"/>
        </w:rPr>
        <w:t>rogrammable Interrupt Contorller</w:t>
      </w:r>
      <w:r w:rsidR="009C2A64">
        <w:rPr>
          <w:rFonts w:hint="eastAsia"/>
          <w:sz w:val="24"/>
        </w:rPr>
        <w:t>，</w:t>
      </w:r>
      <w:r w:rsidR="001750D7">
        <w:rPr>
          <w:rFonts w:hint="eastAsia"/>
          <w:sz w:val="24"/>
        </w:rPr>
        <w:t>简称</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4A723D03"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00E93E08">
              <w:rPr>
                <w:rFonts w:hint="eastAsia"/>
                <w:szCs w:val="21"/>
              </w:rPr>
              <w:t>刷新</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4B1401A0"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lastRenderedPageBreak/>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4C74CF">
        <w:rPr>
          <w:sz w:val="24"/>
        </w:rPr>
        <w:t>7</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030" type="#_x0000_t75" style="width:415.2pt;height:127.8pt" o:ole="">
            <v:imagedata r:id="rId26" o:title=""/>
          </v:shape>
          <o:OLEObject Type="Embed" ProgID="Visio.Drawing.15" ShapeID="_x0000_i1030" DrawAspect="Content" ObjectID="_1679864255" r:id="rId27"/>
        </w:object>
      </w:r>
    </w:p>
    <w:p w14:paraId="36EE6962" w14:textId="646D6FE0" w:rsidR="00CF44C5" w:rsidRDefault="00CF44C5" w:rsidP="00E637FB">
      <w:pPr>
        <w:spacing w:afterLines="50" w:after="156" w:line="360" w:lineRule="auto"/>
        <w:jc w:val="center"/>
        <w:rPr>
          <w:sz w:val="24"/>
        </w:rPr>
      </w:pPr>
      <w:r>
        <w:rPr>
          <w:rFonts w:hint="eastAsia"/>
        </w:rPr>
        <w:t>图</w:t>
      </w:r>
      <w:r w:rsidR="008E6E98">
        <w:t>3</w:t>
      </w:r>
      <w:r>
        <w:t>.</w:t>
      </w:r>
      <w:r w:rsidR="004C74CF">
        <w:t>7</w:t>
      </w:r>
      <w:r w:rsidR="00E26F43">
        <w:t xml:space="preserve"> </w:t>
      </w:r>
      <w:r w:rsidR="003903BE">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9112461"/>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1EBB0FCA"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8A2316">
        <w:rPr>
          <w:rFonts w:hint="eastAsia"/>
          <w:sz w:val="24"/>
        </w:rPr>
        <w:t>简称</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0B268A">
        <w:rPr>
          <w:rFonts w:hint="eastAsia"/>
          <w:sz w:val="24"/>
        </w:rPr>
        <w:t>简称</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w:t>
      </w:r>
      <w:r w:rsidR="00EC023F">
        <w:rPr>
          <w:rFonts w:hint="eastAsia"/>
          <w:sz w:val="24"/>
        </w:rPr>
        <w:t>还</w:t>
      </w:r>
      <w:r w:rsidR="00D96378">
        <w:rPr>
          <w:rFonts w:hint="eastAsia"/>
          <w:sz w:val="24"/>
        </w:rPr>
        <w:t>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r w:rsidR="009062EA">
        <w:rPr>
          <w:rFonts w:hint="eastAsia"/>
          <w:sz w:val="24"/>
        </w:rPr>
        <w:t>，功能号</w:t>
      </w:r>
      <w:r w:rsidR="000D723A">
        <w:rPr>
          <w:rFonts w:hint="eastAsia"/>
          <w:sz w:val="24"/>
        </w:rPr>
        <w:t>则</w:t>
      </w:r>
      <w:r w:rsidR="009062EA">
        <w:rPr>
          <w:rFonts w:hint="eastAsia"/>
          <w:sz w:val="24"/>
        </w:rPr>
        <w:t>通过</w:t>
      </w:r>
      <w:r w:rsidR="009062EA">
        <w:rPr>
          <w:rFonts w:hint="eastAsia"/>
          <w:sz w:val="24"/>
        </w:rPr>
        <w:t>eax</w:t>
      </w:r>
      <w:r w:rsidR="009062EA">
        <w:rPr>
          <w:rFonts w:hint="eastAsia"/>
          <w:sz w:val="24"/>
        </w:rPr>
        <w:t>传入</w:t>
      </w:r>
      <w:r w:rsidR="00AA6FC4">
        <w:rPr>
          <w:rFonts w:hint="eastAsia"/>
          <w:sz w:val="24"/>
        </w:rPr>
        <w:t>。</w:t>
      </w:r>
    </w:p>
    <w:p w14:paraId="44045223" w14:textId="7608EC3B"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401A1E">
        <w:rPr>
          <w:rFonts w:hint="eastAsia"/>
          <w:sz w:val="24"/>
        </w:rPr>
        <w:t>助记符为</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58A9C800"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503885">
        <w:rPr>
          <w:rFonts w:hint="eastAsia"/>
          <w:sz w:val="24"/>
        </w:rPr>
        <w:t>简称</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4C74CF">
        <w:rPr>
          <w:sz w:val="24"/>
        </w:rPr>
        <w:t>8</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w:t>
      </w:r>
      <w:r w:rsidR="00BB73FA">
        <w:rPr>
          <w:rFonts w:hint="eastAsia"/>
          <w:sz w:val="24"/>
        </w:rPr>
        <w:lastRenderedPageBreak/>
        <w:t>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2CDBC152" w:rsidR="001E5F9D" w:rsidRDefault="00E610E2" w:rsidP="00C91FD5">
      <w:pPr>
        <w:spacing w:beforeLines="50" w:before="156" w:afterLines="50" w:after="156" w:line="360" w:lineRule="auto"/>
        <w:jc w:val="center"/>
        <w:rPr>
          <w:sz w:val="24"/>
        </w:rPr>
      </w:pPr>
      <w:r w:rsidRPr="00E610E2">
        <w:rPr>
          <w:noProof/>
          <w:sz w:val="24"/>
        </w:rPr>
        <w:drawing>
          <wp:inline distT="0" distB="0" distL="0" distR="0" wp14:anchorId="059423DC" wp14:editId="5FBACB71">
            <wp:extent cx="5274310" cy="32905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290570"/>
                    </a:xfrm>
                    <a:prstGeom prst="rect">
                      <a:avLst/>
                    </a:prstGeom>
                  </pic:spPr>
                </pic:pic>
              </a:graphicData>
            </a:graphic>
          </wp:inline>
        </w:drawing>
      </w:r>
    </w:p>
    <w:p w14:paraId="4266AA19" w14:textId="05688241" w:rsidR="001E5F9D" w:rsidRPr="0051494F" w:rsidRDefault="001E5F9D" w:rsidP="00E637FB">
      <w:pPr>
        <w:spacing w:afterLines="50" w:after="156" w:line="360" w:lineRule="auto"/>
        <w:jc w:val="center"/>
        <w:rPr>
          <w:szCs w:val="21"/>
        </w:rPr>
      </w:pPr>
      <w:r w:rsidRPr="0051494F">
        <w:rPr>
          <w:rFonts w:hint="eastAsia"/>
          <w:szCs w:val="21"/>
        </w:rPr>
        <w:t>图</w:t>
      </w:r>
      <w:r w:rsidR="0002100D" w:rsidRPr="0051494F">
        <w:rPr>
          <w:szCs w:val="21"/>
        </w:rPr>
        <w:t>3.</w:t>
      </w:r>
      <w:r w:rsidR="004C74CF">
        <w:rPr>
          <w:szCs w:val="21"/>
        </w:rPr>
        <w:t>8</w:t>
      </w:r>
      <w:r w:rsidR="00B84262" w:rsidRPr="0051494F">
        <w:rPr>
          <w:szCs w:val="21"/>
        </w:rPr>
        <w:t xml:space="preserve"> </w:t>
      </w:r>
      <w:r w:rsidR="00F72F29">
        <w:rPr>
          <w:szCs w:val="21"/>
        </w:rPr>
        <w:t xml:space="preserve"> </w:t>
      </w:r>
      <w:r w:rsidR="00B84262" w:rsidRPr="0051494F">
        <w:rPr>
          <w:szCs w:val="21"/>
        </w:rPr>
        <w:t>8259A</w:t>
      </w:r>
      <w:r w:rsidR="00B84262" w:rsidRPr="0051494F">
        <w:rPr>
          <w:rFonts w:hint="eastAsia"/>
          <w:szCs w:val="21"/>
        </w:rPr>
        <w:t>结构</w:t>
      </w:r>
    </w:p>
    <w:p w14:paraId="7D7207C7" w14:textId="1BEC782C"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9112462"/>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2E1DACDA"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w:t>
      </w:r>
      <w:r w:rsidR="00684017">
        <w:rPr>
          <w:rFonts w:hint="eastAsia"/>
          <w:sz w:val="24"/>
        </w:rPr>
        <w:t>我们</w:t>
      </w:r>
      <w:r w:rsidR="00A51984">
        <w:rPr>
          <w:rFonts w:hint="eastAsia"/>
          <w:sz w:val="24"/>
        </w:rPr>
        <w:t>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0A24FF">
        <w:rPr>
          <w:b/>
          <w:bCs/>
          <w:vertAlign w:val="superscript"/>
        </w:rPr>
        <w:t>14</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w:t>
      </w:r>
      <w:r w:rsidR="00D6166E">
        <w:rPr>
          <w:rFonts w:hint="eastAsia"/>
          <w:sz w:val="24"/>
        </w:rPr>
        <w:t>系统服务</w:t>
      </w:r>
      <w:r w:rsidR="00E30E86">
        <w:rPr>
          <w:rFonts w:hint="eastAsia"/>
          <w:sz w:val="24"/>
        </w:rPr>
        <w:t>，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lastRenderedPageBreak/>
        <w:t>I</w:t>
      </w:r>
      <w:r w:rsidR="00E30E86">
        <w:rPr>
          <w:sz w:val="24"/>
        </w:rPr>
        <w:t>PC</w:t>
      </w:r>
      <w:r w:rsidR="00E30E86">
        <w:rPr>
          <w:rFonts w:hint="eastAsia"/>
          <w:sz w:val="24"/>
        </w:rPr>
        <w:t>机制</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4EA045CD" w14:textId="5BDEC18C" w:rsidR="00DE409C"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endrecService.c</w:t>
      </w:r>
      <w:r w:rsidR="006E05A1">
        <w:rPr>
          <w:rFonts w:hint="eastAsia"/>
          <w:sz w:val="24"/>
        </w:rPr>
        <w:t>的</w:t>
      </w:r>
      <w:r w:rsidR="006E05A1">
        <w:rPr>
          <w:rFonts w:hint="eastAsia"/>
          <w:sz w:val="24"/>
        </w:rPr>
        <w:t>s</w:t>
      </w:r>
      <w:r w:rsidR="006E05A1">
        <w:rPr>
          <w:sz w:val="24"/>
        </w:rPr>
        <w:t>endrecService()</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145877">
        <w:rPr>
          <w:rFonts w:hint="eastAsia"/>
          <w:sz w:val="24"/>
        </w:rPr>
        <w:t>(</w:t>
      </w:r>
      <w:r w:rsidR="00145877">
        <w:rPr>
          <w:sz w:val="24"/>
        </w:rPr>
        <w:t>)</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8F10DB">
        <w:rPr>
          <w:rFonts w:hint="eastAsia"/>
          <w:sz w:val="24"/>
        </w:rPr>
        <w:t>(</w:t>
      </w:r>
      <w:r w:rsidR="008F10DB">
        <w:rPr>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sz w:val="24"/>
        </w:rPr>
        <w:t>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MESSAGE;</w:t>
      </w:r>
    </w:p>
    <w:p w14:paraId="5C07C94F" w14:textId="47882094"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2B1543">
        <w:rPr>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2B1543">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7C76CB">
        <w:rPr>
          <w:sz w:val="24"/>
        </w:rPr>
        <w:t>Sender</w:t>
      </w:r>
      <w:r w:rsidR="00D41915">
        <w:rPr>
          <w:rFonts w:hint="eastAsia"/>
          <w:sz w:val="24"/>
        </w:rPr>
        <w:t>将由于数据无法传输到目的进程导致</w:t>
      </w:r>
      <w:r w:rsidR="002B1543">
        <w:rPr>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w:t>
      </w:r>
      <w:r w:rsidR="00A722B5">
        <w:rPr>
          <w:rFonts w:hint="eastAsia"/>
          <w:sz w:val="24"/>
        </w:rPr>
        <w:t>R</w:t>
      </w:r>
      <w:r w:rsidR="00A722B5">
        <w:rPr>
          <w:sz w:val="24"/>
        </w:rPr>
        <w:t>eceiver</w:t>
      </w:r>
      <w:r w:rsidR="00C7061F">
        <w:rPr>
          <w:rFonts w:hint="eastAsia"/>
          <w:sz w:val="24"/>
        </w:rPr>
        <w:t>的序号</w:t>
      </w:r>
      <w:r w:rsidR="00D41915">
        <w:rPr>
          <w:rFonts w:hint="eastAsia"/>
          <w:sz w:val="24"/>
        </w:rPr>
        <w:t>；同理，如果</w:t>
      </w:r>
      <w:r w:rsidR="002B1543">
        <w:rPr>
          <w:rFonts w:hint="eastAsia"/>
          <w:sz w:val="24"/>
        </w:rPr>
        <w:t>Receiver</w:t>
      </w:r>
      <w:r w:rsidR="00D41915">
        <w:rPr>
          <w:rFonts w:hint="eastAsia"/>
          <w:sz w:val="24"/>
        </w:rPr>
        <w:t>调用了</w:t>
      </w:r>
      <w:r w:rsidR="00D41915">
        <w:rPr>
          <w:rFonts w:hint="eastAsia"/>
          <w:sz w:val="24"/>
        </w:rPr>
        <w:t>receiveMessage</w:t>
      </w:r>
      <w:r w:rsidR="00E46D1B">
        <w:rPr>
          <w:rFonts w:hint="eastAsia"/>
          <w:sz w:val="24"/>
        </w:rPr>
        <w:t>(</w:t>
      </w:r>
      <w:r w:rsidR="00E46D1B">
        <w:rPr>
          <w:sz w:val="24"/>
        </w:rPr>
        <w:t>)</w:t>
      </w:r>
      <w:r w:rsidR="00D41915">
        <w:rPr>
          <w:rFonts w:hint="eastAsia"/>
          <w:sz w:val="24"/>
        </w:rPr>
        <w:t>而没有</w:t>
      </w:r>
      <w:r w:rsidR="002B1543">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w:t>
      </w:r>
      <w:r w:rsidR="002B1543">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处于阻塞态。</w:t>
      </w:r>
      <w:r w:rsidR="00FB0075">
        <w:rPr>
          <w:rFonts w:hint="eastAsia"/>
          <w:sz w:val="24"/>
        </w:rPr>
        <w:t>有一种情况需特殊处理，</w:t>
      </w:r>
      <w:r w:rsidR="003058E8">
        <w:rPr>
          <w:rFonts w:hint="eastAsia"/>
          <w:sz w:val="24"/>
        </w:rPr>
        <w:t>如果</w:t>
      </w:r>
      <w:r w:rsidR="002B1543">
        <w:rPr>
          <w:rFonts w:hint="eastAsia"/>
          <w:sz w:val="24"/>
        </w:rPr>
        <w:t>Receiver</w:t>
      </w:r>
      <w:r w:rsidR="003058E8">
        <w:rPr>
          <w:rFonts w:hint="eastAsia"/>
          <w:sz w:val="24"/>
        </w:rPr>
        <w:t>等</w:t>
      </w:r>
      <w:r w:rsidR="003058E8">
        <w:rPr>
          <w:rFonts w:hint="eastAsia"/>
          <w:sz w:val="24"/>
        </w:rPr>
        <w:lastRenderedPageBreak/>
        <w:t>待多个</w:t>
      </w:r>
      <w:r w:rsidR="002B1543">
        <w:rPr>
          <w:rFonts w:hint="eastAsia"/>
          <w:sz w:val="24"/>
        </w:rPr>
        <w:t>Sender</w:t>
      </w:r>
      <w:r w:rsidR="003058E8">
        <w:rPr>
          <w:rFonts w:hint="eastAsia"/>
          <w:sz w:val="24"/>
        </w:rPr>
        <w:t>传输数据给它，内核将会将这多个</w:t>
      </w:r>
      <w:r w:rsidR="002B1543">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2B1543">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CA2BD5">
        <w:rPr>
          <w:rFonts w:hint="eastAsia"/>
          <w:sz w:val="24"/>
        </w:rPr>
        <w:t>。</w:t>
      </w:r>
      <w:r w:rsidR="002B1543">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2B1543">
        <w:rPr>
          <w:rFonts w:hint="eastAsia"/>
          <w:sz w:val="24"/>
        </w:rPr>
        <w:t>Sender</w:t>
      </w:r>
      <w:r w:rsidR="003523C5">
        <w:rPr>
          <w:rFonts w:hint="eastAsia"/>
          <w:sz w:val="24"/>
        </w:rPr>
        <w:t>的序号，表示必须先接收这个</w:t>
      </w:r>
      <w:r w:rsidR="002B1543">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6F482922"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596241">
        <w:rPr>
          <w:rFonts w:hint="eastAsia"/>
          <w:sz w:val="24"/>
        </w:rPr>
        <w:t>定义在</w:t>
      </w:r>
      <w:r w:rsidR="00A04DC9">
        <w:rPr>
          <w:sz w:val="24"/>
        </w:rPr>
        <w:t>process.c</w:t>
      </w:r>
      <w:r w:rsidR="00A04DC9">
        <w:rPr>
          <w:rFonts w:hint="eastAsia"/>
          <w:sz w:val="24"/>
        </w:rPr>
        <w:t>）中，并提供一个</w:t>
      </w:r>
      <w:r w:rsidR="00A04DC9">
        <w:rPr>
          <w:rFonts w:hint="eastAsia"/>
          <w:sz w:val="24"/>
        </w:rPr>
        <w:t>BOTH</w:t>
      </w:r>
      <w:r w:rsidR="00A04DC9">
        <w:rPr>
          <w:rFonts w:hint="eastAsia"/>
          <w:sz w:val="24"/>
        </w:rPr>
        <w:t>的消息类型，当</w:t>
      </w:r>
      <w:r w:rsidR="002B1543">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3CB657A8"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sz w:val="24"/>
        </w:rPr>
        <w:t>string.asm</w:t>
      </w:r>
      <w:r>
        <w:rPr>
          <w:rFonts w:hint="eastAsia"/>
          <w:sz w:val="24"/>
        </w:rPr>
        <w:t>中，</w:t>
      </w:r>
      <w:r w:rsidR="000873C4">
        <w:rPr>
          <w:rFonts w:hint="eastAsia"/>
          <w:sz w:val="24"/>
        </w:rPr>
        <w:t>根据</w:t>
      </w:r>
      <w:r>
        <w:rPr>
          <w:rFonts w:hint="eastAsia"/>
          <w:sz w:val="24"/>
        </w:rPr>
        <w:t>传入的两个指针所指向的地址进行以字节为单位的内存</w:t>
      </w:r>
      <w:r w:rsidR="00F92716">
        <w:rPr>
          <w:rFonts w:hint="eastAsia"/>
          <w:sz w:val="24"/>
        </w:rPr>
        <w:t>直接</w:t>
      </w:r>
      <w:r w:rsidR="008B16B8">
        <w:rPr>
          <w:rFonts w:hint="eastAsia"/>
          <w:sz w:val="24"/>
        </w:rPr>
        <w:t>复制</w:t>
      </w:r>
      <w:r>
        <w:rPr>
          <w:rFonts w:hint="eastAsia"/>
          <w:sz w:val="24"/>
        </w:rPr>
        <w:t>。</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347A32A8" w14:textId="4EF62BD9" w:rsidR="009B7C7A"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w:t>
      </w:r>
      <w:r w:rsidR="000D56A5">
        <w:rPr>
          <w:rFonts w:hint="eastAsia"/>
          <w:sz w:val="24"/>
        </w:rPr>
        <w:t>同步</w:t>
      </w:r>
      <w:r w:rsidR="00BA0EC0">
        <w:rPr>
          <w:rFonts w:hint="eastAsia"/>
          <w:sz w:val="24"/>
        </w:rPr>
        <w:t>复制型</w:t>
      </w:r>
      <w:r w:rsidR="00BA0EC0">
        <w:rPr>
          <w:rFonts w:hint="eastAsia"/>
          <w:sz w:val="24"/>
        </w:rPr>
        <w:t>I</w:t>
      </w:r>
      <w:r w:rsidR="00BA0EC0">
        <w:rPr>
          <w:sz w:val="24"/>
        </w:rPr>
        <w:t>PC</w:t>
      </w:r>
      <w:r w:rsidR="00BE50EC">
        <w:rPr>
          <w:rFonts w:hint="eastAsia"/>
          <w:sz w:val="24"/>
        </w:rPr>
        <w:t>算法</w:t>
      </w:r>
      <w:r w:rsidR="00BA0EC0">
        <w:rPr>
          <w:rFonts w:hint="eastAsia"/>
          <w:sz w:val="24"/>
        </w:rPr>
        <w:t>进行</w:t>
      </w:r>
      <w:r w:rsidR="00822FAF">
        <w:rPr>
          <w:rFonts w:hint="eastAsia"/>
          <w:sz w:val="24"/>
        </w:rPr>
        <w:t>性能</w:t>
      </w:r>
      <w:r w:rsidR="00BA0EC0">
        <w:rPr>
          <w:rFonts w:hint="eastAsia"/>
          <w:sz w:val="24"/>
        </w:rPr>
        <w:t>验证，</w:t>
      </w:r>
      <w:r w:rsidR="004E7B78">
        <w:rPr>
          <w:rFonts w:hint="eastAsia"/>
          <w:sz w:val="24"/>
        </w:rPr>
        <w:t>定义出两个进程：</w:t>
      </w:r>
      <w:r w:rsidR="004E7B78">
        <w:rPr>
          <w:rFonts w:hint="eastAsia"/>
          <w:sz w:val="24"/>
        </w:rPr>
        <w:t>TestA</w:t>
      </w:r>
      <w:r w:rsidR="004E7B78">
        <w:rPr>
          <w:rFonts w:hint="eastAsia"/>
          <w:sz w:val="24"/>
        </w:rPr>
        <w:t>和</w:t>
      </w:r>
      <w:r w:rsidR="004E7B78">
        <w:rPr>
          <w:rFonts w:hint="eastAsia"/>
          <w:sz w:val="24"/>
        </w:rPr>
        <w:t>TestB</w:t>
      </w:r>
      <w:r w:rsidR="004E7B78">
        <w:rPr>
          <w:rFonts w:hint="eastAsia"/>
          <w:sz w:val="24"/>
        </w:rPr>
        <w:t>，</w:t>
      </w:r>
      <w:r w:rsidR="00356C57">
        <w:rPr>
          <w:rFonts w:hint="eastAsia"/>
          <w:sz w:val="24"/>
        </w:rPr>
        <w:t>进行单向的</w:t>
      </w:r>
      <w:r w:rsidR="00C1552D">
        <w:rPr>
          <w:rFonts w:hint="eastAsia"/>
          <w:sz w:val="24"/>
        </w:rPr>
        <w:t>数据</w:t>
      </w:r>
      <w:r w:rsidR="00356C57">
        <w:rPr>
          <w:rFonts w:hint="eastAsia"/>
          <w:sz w:val="24"/>
        </w:rPr>
        <w:t>传输</w:t>
      </w:r>
      <w:r w:rsidR="00723E76">
        <w:rPr>
          <w:rFonts w:hint="eastAsia"/>
          <w:sz w:val="24"/>
        </w:rPr>
        <w:t>实验</w:t>
      </w:r>
      <w:r w:rsidR="00A47466">
        <w:rPr>
          <w:rFonts w:hint="eastAsia"/>
          <w:sz w:val="24"/>
        </w:rPr>
        <w:t>，实验的数据在</w:t>
      </w:r>
      <w:r w:rsidR="00A47466">
        <w:rPr>
          <w:sz w:val="24"/>
        </w:rPr>
        <w:t>5.4</w:t>
      </w:r>
      <w:r w:rsidR="00A47466">
        <w:rPr>
          <w:rFonts w:hint="eastAsia"/>
          <w:sz w:val="24"/>
        </w:rPr>
        <w:t>节与段基址交换算法和本论文所提出的磋商型段基址交换算法实验数据</w:t>
      </w:r>
      <w:r w:rsidR="00523243">
        <w:rPr>
          <w:rFonts w:hint="eastAsia"/>
          <w:sz w:val="24"/>
        </w:rPr>
        <w:t>以折线图的形式给出</w:t>
      </w:r>
      <w:r w:rsidR="000D56A5">
        <w:rPr>
          <w:rFonts w:hint="eastAsia"/>
          <w:sz w:val="24"/>
        </w:rPr>
        <w:t>。</w:t>
      </w:r>
      <w:r w:rsidR="00356C57">
        <w:rPr>
          <w:rFonts w:hint="eastAsia"/>
          <w:sz w:val="24"/>
        </w:rPr>
        <w:t>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lastRenderedPageBreak/>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w:t>
      </w:r>
    </w:p>
    <w:p w14:paraId="7409E10C" w14:textId="797A480D" w:rsidR="00940436" w:rsidRDefault="00ED67C4" w:rsidP="00AF6A46">
      <w:pPr>
        <w:spacing w:beforeLines="50" w:before="156" w:afterLines="50" w:after="156" w:line="360" w:lineRule="auto"/>
        <w:jc w:val="left"/>
        <w:rPr>
          <w:sz w:val="24"/>
        </w:rPr>
      </w:pPr>
      <w:r>
        <w:rPr>
          <w:sz w:val="24"/>
        </w:rPr>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025935">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lastRenderedPageBreak/>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2C11A43C" w14:textId="33CB1FB8" w:rsidR="00676F56" w:rsidRDefault="00CC6FC6" w:rsidP="009F656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AB54D5">
        <w:rPr>
          <w:rFonts w:hint="eastAsia"/>
          <w:sz w:val="24"/>
        </w:rPr>
        <w:t>，告知</w:t>
      </w:r>
      <w:r w:rsidR="00AB54D5">
        <w:rPr>
          <w:rFonts w:hint="eastAsia"/>
          <w:sz w:val="24"/>
        </w:rPr>
        <w:t>sys</w:t>
      </w:r>
      <w:r w:rsidR="00AB54D5">
        <w:rPr>
          <w:sz w:val="24"/>
        </w:rPr>
        <w:t>_task</w:t>
      </w:r>
      <w:r w:rsidR="00AB54D5">
        <w:rPr>
          <w:rFonts w:hint="eastAsia"/>
          <w:sz w:val="24"/>
        </w:rPr>
        <w:t>数据接收完毕</w:t>
      </w:r>
      <w:r w:rsidR="00D716FC">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CA6C37">
        <w:rPr>
          <w:rFonts w:hint="eastAsia"/>
          <w:sz w:val="24"/>
        </w:rPr>
        <w:t>通知</w:t>
      </w:r>
      <w:r w:rsidR="003A0893">
        <w:rPr>
          <w:rFonts w:hint="eastAsia"/>
          <w:sz w:val="24"/>
        </w:rPr>
        <w:t>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B86C6B">
        <w:rPr>
          <w:rFonts w:hint="eastAsia"/>
          <w:sz w:val="24"/>
        </w:rPr>
        <w:t>中核心</w:t>
      </w:r>
      <w:r w:rsidR="001F59DC">
        <w:rPr>
          <w:rFonts w:hint="eastAsia"/>
          <w:sz w:val="24"/>
        </w:rPr>
        <w:t>代码如</w:t>
      </w:r>
      <w:r w:rsidR="00B417BD">
        <w:rPr>
          <w:rFonts w:hint="eastAsia"/>
          <w:sz w:val="24"/>
        </w:rPr>
        <w:t>下</w:t>
      </w:r>
      <w:r w:rsidR="00F8672D">
        <w:rPr>
          <w:rFonts w:hint="eastAsia"/>
          <w:sz w:val="24"/>
        </w:rPr>
        <w:t>：</w:t>
      </w: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434A79E8" w14:textId="7555D8B1"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r w:rsidR="009B7C7A">
        <w:rPr>
          <w:sz w:val="24"/>
        </w:rPr>
        <w:t>}</w:t>
      </w:r>
    </w:p>
    <w:p w14:paraId="3FF415C7" w14:textId="2D55B3E6" w:rsidR="00505C50" w:rsidRDefault="00F35617" w:rsidP="00116263">
      <w:pPr>
        <w:spacing w:beforeLines="50" w:before="156" w:afterLines="50" w:after="156" w:line="360" w:lineRule="auto"/>
        <w:jc w:val="left"/>
        <w:rPr>
          <w:sz w:val="24"/>
        </w:rPr>
      </w:pPr>
      <w:r>
        <w:rPr>
          <w:sz w:val="24"/>
        </w:rPr>
        <w:lastRenderedPageBreak/>
        <w:tab/>
      </w:r>
      <w:r w:rsidR="00BA5856">
        <w:rPr>
          <w:rFonts w:hint="eastAsia"/>
          <w:sz w:val="24"/>
        </w:rPr>
        <w:t>一次完整</w:t>
      </w:r>
      <w:r w:rsidR="00BA5856">
        <w:rPr>
          <w:rFonts w:hint="eastAsia"/>
          <w:sz w:val="24"/>
        </w:rPr>
        <w:t>IPC</w:t>
      </w:r>
      <w:r w:rsidR="00505C50">
        <w:rPr>
          <w:rFonts w:hint="eastAsia"/>
          <w:sz w:val="24"/>
        </w:rPr>
        <w:t>的全过程如图</w:t>
      </w:r>
      <w:r w:rsidR="00247A42">
        <w:rPr>
          <w:sz w:val="24"/>
        </w:rPr>
        <w:t>3</w:t>
      </w:r>
      <w:r w:rsidR="00505C50">
        <w:rPr>
          <w:sz w:val="24"/>
        </w:rPr>
        <w:t>.</w:t>
      </w:r>
      <w:r w:rsidR="004C74CF">
        <w:rPr>
          <w:sz w:val="24"/>
        </w:rPr>
        <w:t>9</w:t>
      </w:r>
      <w:r w:rsidR="00505C50">
        <w:rPr>
          <w:rFonts w:hint="eastAsia"/>
          <w:sz w:val="24"/>
        </w:rPr>
        <w:t>所示</w:t>
      </w:r>
      <w:r w:rsidR="00035BA1">
        <w:rPr>
          <w:rFonts w:hint="eastAsia"/>
          <w:sz w:val="24"/>
        </w:rPr>
        <w:t>。</w:t>
      </w:r>
    </w:p>
    <w:p w14:paraId="2FF1ECDF" w14:textId="56E3AAE1" w:rsidR="00505C50" w:rsidRDefault="00B1777F" w:rsidP="00505C50">
      <w:pPr>
        <w:spacing w:beforeLines="50" w:before="156" w:afterLines="50" w:after="156" w:line="360" w:lineRule="auto"/>
        <w:jc w:val="center"/>
        <w:rPr>
          <w:sz w:val="24"/>
        </w:rPr>
      </w:pPr>
      <w:r w:rsidRPr="00B1777F">
        <w:rPr>
          <w:noProof/>
          <w:sz w:val="24"/>
        </w:rPr>
        <w:drawing>
          <wp:inline distT="0" distB="0" distL="0" distR="0" wp14:anchorId="771F5094" wp14:editId="6B73438C">
            <wp:extent cx="5274310" cy="14878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487805"/>
                    </a:xfrm>
                    <a:prstGeom prst="rect">
                      <a:avLst/>
                    </a:prstGeom>
                  </pic:spPr>
                </pic:pic>
              </a:graphicData>
            </a:graphic>
          </wp:inline>
        </w:drawing>
      </w:r>
    </w:p>
    <w:p w14:paraId="3F7523F5" w14:textId="686D32C5" w:rsidR="00505C50" w:rsidRPr="0051494F" w:rsidRDefault="00505C50" w:rsidP="00E637FB">
      <w:pPr>
        <w:spacing w:afterLines="50" w:after="156" w:line="360" w:lineRule="auto"/>
        <w:jc w:val="center"/>
        <w:rPr>
          <w:szCs w:val="21"/>
        </w:rPr>
      </w:pPr>
      <w:r w:rsidRPr="0051494F">
        <w:rPr>
          <w:rFonts w:hint="eastAsia"/>
          <w:szCs w:val="21"/>
        </w:rPr>
        <w:t>图</w:t>
      </w:r>
      <w:r w:rsidR="00247A42" w:rsidRPr="0051494F">
        <w:rPr>
          <w:szCs w:val="21"/>
        </w:rPr>
        <w:t>3</w:t>
      </w:r>
      <w:r w:rsidRPr="0051494F">
        <w:rPr>
          <w:szCs w:val="21"/>
        </w:rPr>
        <w:t>.</w:t>
      </w:r>
      <w:r w:rsidR="004C74CF">
        <w:rPr>
          <w:szCs w:val="21"/>
        </w:rPr>
        <w:t>9</w:t>
      </w:r>
      <w:r w:rsidR="002A5063" w:rsidRPr="0051494F">
        <w:rPr>
          <w:szCs w:val="21"/>
        </w:rPr>
        <w:t xml:space="preserve"> </w:t>
      </w:r>
      <w:r w:rsidR="00607D1B">
        <w:rPr>
          <w:szCs w:val="21"/>
        </w:rPr>
        <w:t xml:space="preserve"> </w:t>
      </w:r>
      <w:r w:rsidR="002A5063" w:rsidRPr="0051494F">
        <w:rPr>
          <w:rFonts w:hint="eastAsia"/>
          <w:szCs w:val="21"/>
        </w:rPr>
        <w:t>复制型</w:t>
      </w:r>
      <w:r w:rsidR="002A5063" w:rsidRPr="0051494F">
        <w:rPr>
          <w:rFonts w:hint="eastAsia"/>
          <w:szCs w:val="21"/>
        </w:rPr>
        <w:t>I</w:t>
      </w:r>
      <w:r w:rsidR="002A5063" w:rsidRPr="0051494F">
        <w:rPr>
          <w:szCs w:val="21"/>
        </w:rPr>
        <w:t>PC</w:t>
      </w:r>
      <w:r w:rsidR="002A5063" w:rsidRPr="0051494F">
        <w:rPr>
          <w:rFonts w:hint="eastAsia"/>
          <w:szCs w:val="21"/>
        </w:rPr>
        <w:t>全过程</w:t>
      </w:r>
    </w:p>
    <w:p w14:paraId="52B310C5" w14:textId="77CC466F"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AA51F5">
        <w:rPr>
          <w:rFonts w:hint="eastAsia"/>
          <w:sz w:val="24"/>
        </w:rPr>
        <w:t>细节</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9112463"/>
      <w:r>
        <w:t>4</w:t>
      </w:r>
      <w:r>
        <w:rPr>
          <w:rFonts w:hint="eastAsia"/>
        </w:rPr>
        <w:t>微内核中进程间的通信模型</w:t>
      </w:r>
      <w:bookmarkEnd w:id="81"/>
    </w:p>
    <w:p w14:paraId="6E3072FD" w14:textId="08CB513F" w:rsidR="00CE62DE" w:rsidRDefault="00AD3820" w:rsidP="00CE62DE">
      <w:pPr>
        <w:pStyle w:val="af8"/>
        <w:spacing w:before="156" w:after="156"/>
      </w:pPr>
      <w:bookmarkStart w:id="82" w:name="_Toc69112464"/>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 xml:space="preserve">Inter-process communication, </w:t>
      </w:r>
      <w:r w:rsidR="00B626A4">
        <w:rPr>
          <w:rFonts w:ascii="Times New Roman" w:hAnsi="Times New Roman" w:cs="Times New Roman" w:hint="eastAsia"/>
          <w:noProof/>
        </w:rPr>
        <w:t>简称</w:t>
      </w:r>
      <w:r w:rsidR="00CE62DE" w:rsidRPr="00450A75">
        <w:rPr>
          <w:rFonts w:ascii="Times New Roman" w:hAnsi="Times New Roman" w:cs="Times New Roman"/>
          <w:noProof/>
        </w:rPr>
        <w:t>IPC</w:t>
      </w:r>
      <w:r w:rsidR="00CE62DE">
        <w:rPr>
          <w:rFonts w:hint="eastAsia"/>
        </w:rPr>
        <w:t>）</w:t>
      </w:r>
      <w:bookmarkEnd w:id="82"/>
    </w:p>
    <w:p w14:paraId="53B84D85" w14:textId="6EE1F8AC"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程运行在各自独立的地址空间中。但不同进程</w:t>
      </w:r>
      <w:r w:rsidR="00E511CE">
        <w:rPr>
          <w:rFonts w:ascii="Times New Roman" w:eastAsiaTheme="majorEastAsia" w:hAnsi="Times New Roman" w:cs="Times New Roman" w:hint="eastAsia"/>
          <w:bCs/>
          <w:noProof/>
          <w:sz w:val="24"/>
          <w:szCs w:val="32"/>
        </w:rPr>
        <w:t>不可避免</w:t>
      </w:r>
      <w:r w:rsidRPr="002F65D6">
        <w:rPr>
          <w:rFonts w:ascii="Times New Roman" w:eastAsiaTheme="majorEastAsia" w:hAnsi="Times New Roman" w:cs="Times New Roman" w:hint="eastAsia"/>
          <w:bCs/>
          <w:noProof/>
          <w:sz w:val="24"/>
          <w:szCs w:val="32"/>
        </w:rPr>
        <w:t>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9112465"/>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3F294528"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sidR="00A30EDF">
        <w:rPr>
          <w:rFonts w:ascii="Times New Roman" w:hAnsi="Times New Roman" w:cs="Times New Roman"/>
          <w:b/>
          <w:bCs/>
          <w:szCs w:val="24"/>
          <w:vertAlign w:val="superscript"/>
        </w:rPr>
        <w:t>15</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w:t>
      </w:r>
      <w:r>
        <w:rPr>
          <w:rFonts w:ascii="Times New Roman" w:eastAsiaTheme="majorEastAsia" w:hAnsi="Times New Roman" w:cs="Times New Roman" w:hint="eastAsia"/>
          <w:bCs/>
          <w:noProof/>
          <w:sz w:val="24"/>
          <w:szCs w:val="32"/>
        </w:rPr>
        <w:lastRenderedPageBreak/>
        <w:t>需要执行信号量的锁定操作。互斥约束不属于共享内存机制的一部分，必须由使用共享内存的进程提供。</w:t>
      </w:r>
    </w:p>
    <w:p w14:paraId="29CAED1B" w14:textId="3F883EB7"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w:t>
      </w:r>
      <w:r w:rsidR="000B1BC0">
        <w:rPr>
          <w:rFonts w:ascii="Times New Roman" w:eastAsiaTheme="majorEastAsia" w:hAnsi="Times New Roman" w:cs="Times New Roman" w:hint="eastAsia"/>
          <w:bCs/>
          <w:noProof/>
          <w:sz w:val="24"/>
          <w:szCs w:val="32"/>
        </w:rPr>
        <w:t>内核</w:t>
      </w:r>
      <w:r>
        <w:rPr>
          <w:rFonts w:ascii="Times New Roman" w:eastAsiaTheme="majorEastAsia" w:hAnsi="Times New Roman" w:cs="Times New Roman" w:hint="eastAsia"/>
          <w:bCs/>
          <w:noProof/>
          <w:sz w:val="24"/>
          <w:szCs w:val="32"/>
        </w:rPr>
        <w:t>。</w:t>
      </w:r>
      <w:r w:rsidR="00F112BD">
        <w:rPr>
          <w:rFonts w:ascii="Times New Roman" w:eastAsiaTheme="majorEastAsia" w:hAnsi="Times New Roman" w:cs="Times New Roman" w:hint="eastAsia"/>
          <w:bCs/>
          <w:noProof/>
          <w:sz w:val="24"/>
          <w:szCs w:val="32"/>
        </w:rPr>
        <w:t>如今</w:t>
      </w:r>
      <w:r w:rsidR="0073262E">
        <w:rPr>
          <w:rFonts w:ascii="Times New Roman" w:eastAsiaTheme="majorEastAsia" w:hAnsi="Times New Roman" w:cs="Times New Roman" w:hint="eastAsia"/>
          <w:bCs/>
          <w:noProof/>
          <w:sz w:val="24"/>
          <w:szCs w:val="32"/>
        </w:rPr>
        <w:t>，</w:t>
      </w:r>
      <w:r w:rsidR="00F112BD">
        <w:rPr>
          <w:rFonts w:ascii="Times New Roman" w:eastAsiaTheme="majorEastAsia" w:hAnsi="Times New Roman" w:cs="Times New Roman" w:hint="eastAsia"/>
          <w:bCs/>
          <w:noProof/>
          <w:sz w:val="24"/>
          <w:szCs w:val="32"/>
        </w:rPr>
        <w:t>共享内存的</w:t>
      </w:r>
      <w:r w:rsidR="00F112BD">
        <w:rPr>
          <w:rFonts w:ascii="Times New Roman" w:eastAsiaTheme="majorEastAsia" w:hAnsi="Times New Roman" w:cs="Times New Roman"/>
          <w:bCs/>
          <w:noProof/>
          <w:sz w:val="24"/>
          <w:szCs w:val="32"/>
        </w:rPr>
        <w:t>IPC</w:t>
      </w:r>
      <w:r w:rsidR="00F112BD">
        <w:rPr>
          <w:rFonts w:ascii="Times New Roman" w:eastAsiaTheme="majorEastAsia" w:hAnsi="Times New Roman" w:cs="Times New Roman" w:hint="eastAsia"/>
          <w:bCs/>
          <w:noProof/>
          <w:sz w:val="24"/>
          <w:szCs w:val="32"/>
        </w:rPr>
        <w:t>机制也随着计算机的发展而进步。文章</w:t>
      </w:r>
      <w:r w:rsidR="00F112BD" w:rsidRPr="00001A86">
        <w:rPr>
          <w:rFonts w:ascii="Times New Roman" w:hAnsi="Times New Roman" w:cs="Times New Roman" w:hint="eastAsia"/>
          <w:b/>
          <w:bCs/>
          <w:szCs w:val="24"/>
          <w:vertAlign w:val="superscript"/>
        </w:rPr>
        <w:t>[</w:t>
      </w:r>
      <w:r w:rsidR="00673A76">
        <w:rPr>
          <w:rFonts w:ascii="Times New Roman" w:hAnsi="Times New Roman" w:cs="Times New Roman"/>
          <w:b/>
          <w:bCs/>
          <w:szCs w:val="24"/>
          <w:vertAlign w:val="superscript"/>
        </w:rPr>
        <w:t>16</w:t>
      </w:r>
      <w:r w:rsidR="00F112BD">
        <w:rPr>
          <w:rFonts w:ascii="Times New Roman" w:hAnsi="Times New Roman" w:cs="Times New Roman"/>
          <w:b/>
          <w:bCs/>
          <w:szCs w:val="24"/>
          <w:vertAlign w:val="superscript"/>
        </w:rPr>
        <w:t>]</w:t>
      </w:r>
      <w:r w:rsidR="00A26F4D">
        <w:rPr>
          <w:rFonts w:ascii="Times New Roman" w:eastAsiaTheme="majorEastAsia" w:hAnsi="Times New Roman" w:cs="Times New Roman" w:hint="eastAsia"/>
          <w:bCs/>
          <w:noProof/>
          <w:sz w:val="24"/>
          <w:szCs w:val="32"/>
        </w:rPr>
        <w:t>提出</w:t>
      </w:r>
      <w:r w:rsidR="000072A2">
        <w:rPr>
          <w:rFonts w:ascii="Times New Roman" w:eastAsiaTheme="majorEastAsia" w:hAnsi="Times New Roman" w:cs="Times New Roman" w:hint="eastAsia"/>
          <w:bCs/>
          <w:noProof/>
          <w:sz w:val="24"/>
          <w:szCs w:val="32"/>
        </w:rPr>
        <w:t>了</w:t>
      </w:r>
      <w:r w:rsidR="004110CE">
        <w:rPr>
          <w:rFonts w:ascii="Times New Roman" w:eastAsiaTheme="majorEastAsia" w:hAnsi="Times New Roman" w:cs="Times New Roman" w:hint="eastAsia"/>
          <w:bCs/>
          <w:noProof/>
          <w:sz w:val="24"/>
          <w:szCs w:val="32"/>
        </w:rPr>
        <w:t>一种基于共享内存和地址映射的方法来</w:t>
      </w:r>
      <w:r w:rsidR="00D54408">
        <w:rPr>
          <w:rFonts w:ascii="Times New Roman" w:eastAsiaTheme="majorEastAsia" w:hAnsi="Times New Roman" w:cs="Times New Roman" w:hint="eastAsia"/>
          <w:bCs/>
          <w:noProof/>
          <w:sz w:val="24"/>
          <w:szCs w:val="32"/>
        </w:rPr>
        <w:t>减少</w:t>
      </w:r>
      <w:r w:rsidR="004110CE">
        <w:rPr>
          <w:rFonts w:ascii="Times New Roman" w:eastAsiaTheme="majorEastAsia" w:hAnsi="Times New Roman" w:cs="Times New Roman" w:hint="eastAsia"/>
          <w:bCs/>
          <w:noProof/>
          <w:sz w:val="24"/>
          <w:szCs w:val="32"/>
        </w:rPr>
        <w:t>进程间通信的次数，该方法还可以在一定</w:t>
      </w:r>
      <w:r w:rsidR="007D4660">
        <w:rPr>
          <w:rFonts w:ascii="Times New Roman" w:eastAsiaTheme="majorEastAsia" w:hAnsi="Times New Roman" w:cs="Times New Roman" w:hint="eastAsia"/>
          <w:bCs/>
          <w:noProof/>
          <w:sz w:val="24"/>
          <w:szCs w:val="32"/>
        </w:rPr>
        <w:t>程度上</w:t>
      </w:r>
      <w:r w:rsidR="004110CE">
        <w:rPr>
          <w:rFonts w:ascii="Times New Roman" w:eastAsiaTheme="majorEastAsia" w:hAnsi="Times New Roman" w:cs="Times New Roman" w:hint="eastAsia"/>
          <w:bCs/>
          <w:noProof/>
          <w:sz w:val="24"/>
          <w:szCs w:val="32"/>
        </w:rPr>
        <w:t>提供对多处理器</w:t>
      </w:r>
      <w:r w:rsidR="003A1243">
        <w:rPr>
          <w:rFonts w:ascii="Times New Roman" w:eastAsiaTheme="majorEastAsia" w:hAnsi="Times New Roman" w:cs="Times New Roman" w:hint="eastAsia"/>
          <w:bCs/>
          <w:noProof/>
          <w:sz w:val="24"/>
          <w:szCs w:val="32"/>
        </w:rPr>
        <w:t>中</w:t>
      </w:r>
      <w:r w:rsidR="004110CE">
        <w:rPr>
          <w:rFonts w:ascii="Times New Roman" w:eastAsiaTheme="majorEastAsia" w:hAnsi="Times New Roman" w:cs="Times New Roman" w:hint="eastAsia"/>
          <w:bCs/>
          <w:noProof/>
          <w:sz w:val="24"/>
          <w:szCs w:val="32"/>
        </w:rPr>
        <w:t>I</w:t>
      </w:r>
      <w:r w:rsidR="004110CE">
        <w:rPr>
          <w:rFonts w:ascii="Times New Roman" w:eastAsiaTheme="majorEastAsia" w:hAnsi="Times New Roman" w:cs="Times New Roman"/>
          <w:bCs/>
          <w:noProof/>
          <w:sz w:val="24"/>
          <w:szCs w:val="32"/>
        </w:rPr>
        <w:t>PC</w:t>
      </w:r>
      <w:r w:rsidR="004110CE">
        <w:rPr>
          <w:rFonts w:ascii="Times New Roman" w:eastAsiaTheme="majorEastAsia" w:hAnsi="Times New Roman" w:cs="Times New Roman" w:hint="eastAsia"/>
          <w:bCs/>
          <w:noProof/>
          <w:sz w:val="24"/>
          <w:szCs w:val="32"/>
        </w:rPr>
        <w:t>的支持。</w:t>
      </w:r>
    </w:p>
    <w:p w14:paraId="68F6F774" w14:textId="2F9E9E72" w:rsidR="00CE62DE" w:rsidRDefault="00AD3820" w:rsidP="00CE62DE">
      <w:pPr>
        <w:pStyle w:val="af8"/>
        <w:spacing w:before="156" w:after="156"/>
      </w:pPr>
      <w:bookmarkStart w:id="84" w:name="_Toc69112466"/>
      <w:r>
        <w:rPr>
          <w:rFonts w:ascii="Times New Roman" w:hAnsi="Times New Roman" w:cs="Times New Roman"/>
          <w:noProof/>
        </w:rPr>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2D16F228"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数据交换。这种方式隐藏了通信实现细节，使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w:t>
      </w:r>
      <w:r w:rsidR="00340792">
        <w:rPr>
          <w:rFonts w:ascii="Times New Roman" w:eastAsiaTheme="majorEastAsia" w:hAnsi="Times New Roman" w:cs="Times New Roman" w:hint="eastAsia"/>
          <w:bCs/>
          <w:noProof/>
          <w:sz w:val="24"/>
          <w:szCs w:val="32"/>
        </w:rPr>
        <w:t>作</w:t>
      </w:r>
      <w:r>
        <w:rPr>
          <w:rFonts w:ascii="Times New Roman" w:eastAsiaTheme="majorEastAsia" w:hAnsi="Times New Roman" w:cs="Times New Roman" w:hint="eastAsia"/>
          <w:bCs/>
          <w:noProof/>
          <w:sz w:val="24"/>
          <w:szCs w:val="32"/>
        </w:rPr>
        <w:t>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0984A926"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331ACA">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lastRenderedPageBreak/>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171A7DED" w:rsidR="00CE62DE" w:rsidRPr="0051494F" w:rsidRDefault="00CE62DE" w:rsidP="00E637FB">
      <w:pPr>
        <w:pStyle w:val="af9"/>
        <w:spacing w:afterLines="50" w:after="156" w:line="360" w:lineRule="auto"/>
        <w:ind w:firstLineChars="200" w:firstLine="420"/>
        <w:jc w:val="center"/>
        <w:rPr>
          <w:rFonts w:ascii="Times New Roman" w:eastAsiaTheme="majorEastAsia" w:hAnsi="Times New Roman" w:cs="Times New Roman"/>
          <w:bCs/>
          <w:noProof/>
        </w:rPr>
      </w:pPr>
      <w:r w:rsidRPr="0051494F">
        <w:rPr>
          <w:rFonts w:ascii="Times New Roman" w:eastAsiaTheme="majorEastAsia" w:hAnsi="Times New Roman" w:cs="Times New Roman" w:hint="eastAsia"/>
          <w:bCs/>
          <w:noProof/>
        </w:rPr>
        <w:t>图</w:t>
      </w:r>
      <w:r w:rsidR="007070D4" w:rsidRPr="0051494F">
        <w:rPr>
          <w:rFonts w:ascii="Times New Roman" w:eastAsiaTheme="majorEastAsia" w:hAnsi="Times New Roman" w:cs="Times New Roman"/>
          <w:bCs/>
          <w:noProof/>
        </w:rPr>
        <w:t>4</w:t>
      </w:r>
      <w:r w:rsidRPr="0051494F">
        <w:rPr>
          <w:rFonts w:ascii="Times New Roman" w:eastAsiaTheme="majorEastAsia" w:hAnsi="Times New Roman" w:cs="Times New Roman"/>
          <w:bCs/>
          <w:noProof/>
        </w:rPr>
        <w:t xml:space="preserve">.1 </w:t>
      </w:r>
      <w:r w:rsidR="0043173C">
        <w:rPr>
          <w:rFonts w:ascii="Times New Roman" w:eastAsiaTheme="majorEastAsia" w:hAnsi="Times New Roman" w:cs="Times New Roman"/>
          <w:bCs/>
          <w:noProof/>
        </w:rPr>
        <w:t xml:space="preserve"> </w:t>
      </w:r>
      <w:r w:rsidRPr="0051494F">
        <w:rPr>
          <w:rFonts w:ascii="Times New Roman" w:eastAsiaTheme="majorEastAsia" w:hAnsi="Times New Roman" w:cs="Times New Roman" w:hint="eastAsia"/>
          <w:bCs/>
          <w:noProof/>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9112467"/>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7F56DFB2"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w:t>
      </w:r>
      <w:r w:rsidR="00EA4C2D">
        <w:rPr>
          <w:rFonts w:ascii="Times New Roman" w:eastAsiaTheme="majorEastAsia" w:hAnsi="Times New Roman" w:cs="Times New Roman" w:hint="eastAsia"/>
          <w:bCs/>
          <w:noProof/>
          <w:sz w:val="24"/>
          <w:szCs w:val="32"/>
        </w:rPr>
        <w:t>操作系统在</w:t>
      </w:r>
      <w:r>
        <w:rPr>
          <w:rFonts w:ascii="Times New Roman" w:eastAsiaTheme="majorEastAsia" w:hAnsi="Times New Roman" w:cs="Times New Roman" w:hint="eastAsia"/>
          <w:bCs/>
          <w:noProof/>
          <w:sz w:val="24"/>
          <w:szCs w:val="32"/>
        </w:rPr>
        <w:t>管道创建时</w:t>
      </w:r>
      <w:r w:rsidR="00154247">
        <w:rPr>
          <w:rFonts w:ascii="Times New Roman" w:eastAsiaTheme="majorEastAsia" w:hAnsi="Times New Roman" w:cs="Times New Roman" w:hint="eastAsia"/>
          <w:bCs/>
          <w:noProof/>
          <w:sz w:val="24"/>
          <w:szCs w:val="32"/>
        </w:rPr>
        <w:t>会分配给它</w:t>
      </w:r>
      <w:r>
        <w:rPr>
          <w:rFonts w:ascii="Times New Roman" w:eastAsiaTheme="majorEastAsia" w:hAnsi="Times New Roman" w:cs="Times New Roman" w:hint="eastAsia"/>
          <w:bCs/>
          <w:noProof/>
          <w:sz w:val="24"/>
          <w:szCs w:val="32"/>
        </w:rPr>
        <w:t>一个固定大小的字节数。当一个进程试图往管道中写时，</w:t>
      </w:r>
      <w:r w:rsidR="00C308C3">
        <w:rPr>
          <w:rFonts w:ascii="Times New Roman" w:eastAsiaTheme="majorEastAsia" w:hAnsi="Times New Roman" w:cs="Times New Roman" w:hint="eastAsia"/>
          <w:bCs/>
          <w:noProof/>
          <w:sz w:val="24"/>
          <w:szCs w:val="32"/>
        </w:rPr>
        <w:t>进程根据管道中是否有足够的空间来决定进程的运行</w:t>
      </w:r>
      <w:r w:rsidR="00B934FA">
        <w:rPr>
          <w:rFonts w:ascii="Times New Roman" w:eastAsiaTheme="majorEastAsia" w:hAnsi="Times New Roman" w:cs="Times New Roman" w:hint="eastAsia"/>
          <w:bCs/>
          <w:noProof/>
          <w:sz w:val="24"/>
          <w:szCs w:val="32"/>
        </w:rPr>
        <w:t>状态</w:t>
      </w:r>
      <w:r w:rsidR="00C308C3">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如果</w:t>
      </w:r>
      <w:r w:rsidR="00C12C8D">
        <w:rPr>
          <w:rFonts w:ascii="Times New Roman" w:eastAsiaTheme="majorEastAsia" w:hAnsi="Times New Roman" w:cs="Times New Roman" w:hint="eastAsia"/>
          <w:bCs/>
          <w:noProof/>
          <w:sz w:val="24"/>
          <w:szCs w:val="32"/>
        </w:rPr>
        <w:t>管道</w:t>
      </w:r>
      <w:r>
        <w:rPr>
          <w:rFonts w:ascii="Times New Roman" w:eastAsiaTheme="majorEastAsia" w:hAnsi="Times New Roman" w:cs="Times New Roman" w:hint="eastAsia"/>
          <w:bCs/>
          <w:noProof/>
          <w:sz w:val="24"/>
          <w:szCs w:val="32"/>
        </w:rPr>
        <w:t>有足够的空间，则写请求被立即执行；否则该进程</w:t>
      </w:r>
      <w:r w:rsidR="001359F0">
        <w:rPr>
          <w:rFonts w:ascii="Times New Roman" w:eastAsiaTheme="majorEastAsia" w:hAnsi="Times New Roman" w:cs="Times New Roman" w:hint="eastAsia"/>
          <w:bCs/>
          <w:noProof/>
          <w:sz w:val="24"/>
          <w:szCs w:val="32"/>
        </w:rPr>
        <w:t>将</w:t>
      </w:r>
      <w:r>
        <w:rPr>
          <w:rFonts w:ascii="Times New Roman" w:eastAsiaTheme="majorEastAsia" w:hAnsi="Times New Roman" w:cs="Times New Roman" w:hint="eastAsia"/>
          <w:bCs/>
          <w:noProof/>
          <w:sz w:val="24"/>
          <w:szCs w:val="32"/>
        </w:rPr>
        <w:t>被阻塞。类似地，如果一个读进程试图读取多于当前管道中的字节数时，它也被阻塞；否则读请求被立即执行。</w:t>
      </w:r>
      <w:r w:rsidR="00620FC6">
        <w:rPr>
          <w:rFonts w:ascii="Times New Roman" w:eastAsiaTheme="majorEastAsia" w:hAnsi="Times New Roman" w:cs="Times New Roman" w:hint="eastAsia"/>
          <w:bCs/>
          <w:noProof/>
          <w:sz w:val="24"/>
          <w:szCs w:val="32"/>
        </w:rPr>
        <w:t>由于管道一次只能有一个进程进入，操作系统需要</w:t>
      </w:r>
      <w:r w:rsidR="004825A3">
        <w:rPr>
          <w:rFonts w:ascii="Times New Roman" w:eastAsiaTheme="majorEastAsia" w:hAnsi="Times New Roman" w:cs="Times New Roman" w:hint="eastAsia"/>
          <w:bCs/>
          <w:noProof/>
          <w:sz w:val="24"/>
          <w:szCs w:val="32"/>
        </w:rPr>
        <w:t>为</w:t>
      </w:r>
      <w:r w:rsidR="00620FC6">
        <w:rPr>
          <w:rFonts w:ascii="Times New Roman" w:eastAsiaTheme="majorEastAsia" w:hAnsi="Times New Roman" w:cs="Times New Roman" w:hint="eastAsia"/>
          <w:bCs/>
          <w:noProof/>
          <w:sz w:val="24"/>
          <w:szCs w:val="32"/>
        </w:rPr>
        <w:t>管道</w:t>
      </w:r>
      <w:r w:rsidR="004825A3">
        <w:rPr>
          <w:rFonts w:ascii="Times New Roman" w:eastAsiaTheme="majorEastAsia" w:hAnsi="Times New Roman" w:cs="Times New Roman" w:hint="eastAsia"/>
          <w:bCs/>
          <w:noProof/>
          <w:sz w:val="24"/>
          <w:szCs w:val="32"/>
        </w:rPr>
        <w:t>提供</w:t>
      </w:r>
      <w:r w:rsidR="00620FC6">
        <w:rPr>
          <w:rFonts w:ascii="Times New Roman" w:eastAsiaTheme="majorEastAsia" w:hAnsi="Times New Roman" w:cs="Times New Roman" w:hint="eastAsia"/>
          <w:bCs/>
          <w:noProof/>
          <w:sz w:val="24"/>
          <w:szCs w:val="32"/>
        </w:rPr>
        <w:t>互斥</w:t>
      </w:r>
      <w:r w:rsidR="00EA7A40">
        <w:rPr>
          <w:rFonts w:ascii="Times New Roman" w:eastAsiaTheme="majorEastAsia" w:hAnsi="Times New Roman" w:cs="Times New Roman" w:hint="eastAsia"/>
          <w:bCs/>
          <w:noProof/>
          <w:sz w:val="24"/>
          <w:szCs w:val="32"/>
        </w:rPr>
        <w:t>机制</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w:t>
      </w:r>
      <w:r w:rsidR="0028059F">
        <w:rPr>
          <w:rFonts w:ascii="Times New Roman" w:eastAsiaTheme="majorEastAsia" w:hAnsi="Times New Roman" w:cs="Times New Roman" w:hint="eastAsia"/>
          <w:bCs/>
          <w:noProof/>
          <w:sz w:val="24"/>
          <w:szCs w:val="32"/>
        </w:rPr>
        <w:t>。这两种类型的管道</w:t>
      </w:r>
      <w:r>
        <w:rPr>
          <w:rFonts w:ascii="Times New Roman" w:eastAsiaTheme="majorEastAsia" w:hAnsi="Times New Roman" w:cs="Times New Roman" w:hint="eastAsia"/>
          <w:bCs/>
          <w:noProof/>
          <w:sz w:val="24"/>
          <w:szCs w:val="32"/>
        </w:rPr>
        <w:t>分别工作在不同领域以完成</w:t>
      </w:r>
      <w:r w:rsidR="005F58DE">
        <w:rPr>
          <w:rFonts w:ascii="Times New Roman" w:eastAsiaTheme="majorEastAsia" w:hAnsi="Times New Roman" w:cs="Times New Roman" w:hint="eastAsia"/>
          <w:bCs/>
          <w:noProof/>
          <w:sz w:val="24"/>
          <w:szCs w:val="32"/>
        </w:rPr>
        <w:t>不同</w:t>
      </w:r>
      <w:r w:rsidR="004C7829">
        <w:rPr>
          <w:rFonts w:ascii="Times New Roman" w:eastAsiaTheme="majorEastAsia" w:hAnsi="Times New Roman" w:cs="Times New Roman" w:hint="eastAsia"/>
          <w:bCs/>
          <w:noProof/>
          <w:sz w:val="24"/>
          <w:szCs w:val="32"/>
        </w:rPr>
        <w:t>类型</w:t>
      </w:r>
      <w:r w:rsidR="005F58DE">
        <w:rPr>
          <w:rFonts w:ascii="Times New Roman" w:eastAsiaTheme="majorEastAsia" w:hAnsi="Times New Roman" w:cs="Times New Roman" w:hint="eastAsia"/>
          <w:bCs/>
          <w:noProof/>
          <w:sz w:val="24"/>
          <w:szCs w:val="32"/>
        </w:rPr>
        <w:t>的</w:t>
      </w:r>
      <w:r w:rsidR="005F58DE">
        <w:rPr>
          <w:rFonts w:ascii="Times New Roman" w:eastAsiaTheme="majorEastAsia" w:hAnsi="Times New Roman" w:cs="Times New Roman" w:hint="eastAsia"/>
          <w:bCs/>
          <w:noProof/>
          <w:sz w:val="24"/>
          <w:szCs w:val="32"/>
        </w:rPr>
        <w:t>I</w:t>
      </w:r>
      <w:r w:rsidR="005F58DE">
        <w:rPr>
          <w:rFonts w:ascii="Times New Roman" w:eastAsiaTheme="majorEastAsia" w:hAnsi="Times New Roman" w:cs="Times New Roman"/>
          <w:bCs/>
          <w:noProof/>
          <w:sz w:val="24"/>
          <w:szCs w:val="32"/>
        </w:rPr>
        <w:t>PC</w:t>
      </w:r>
      <w:r w:rsidRPr="00001A86">
        <w:rPr>
          <w:rFonts w:ascii="Times New Roman" w:hAnsi="Times New Roman" w:cs="Times New Roman" w:hint="eastAsia"/>
          <w:b/>
          <w:bCs/>
          <w:szCs w:val="24"/>
          <w:vertAlign w:val="superscript"/>
        </w:rPr>
        <w:t>[</w:t>
      </w:r>
      <w:r w:rsidR="00DA53B9">
        <w:rPr>
          <w:rFonts w:ascii="Times New Roman" w:hAnsi="Times New Roman" w:cs="Times New Roman"/>
          <w:b/>
          <w:bCs/>
          <w:szCs w:val="24"/>
          <w:vertAlign w:val="superscript"/>
        </w:rPr>
        <w:t>17</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w:t>
      </w:r>
    </w:p>
    <w:p w14:paraId="6418EFC2" w14:textId="551C082A" w:rsidR="00E77519"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匿名管道也称为无名管道，它</w:t>
      </w:r>
      <w:r w:rsidR="00B7039C">
        <w:rPr>
          <w:rFonts w:ascii="Times New Roman" w:eastAsiaTheme="majorEastAsia" w:hAnsi="Times New Roman" w:cs="Times New Roman" w:hint="eastAsia"/>
          <w:bCs/>
          <w:noProof/>
          <w:sz w:val="24"/>
          <w:szCs w:val="32"/>
        </w:rPr>
        <w:t>在操作系统中的</w:t>
      </w:r>
      <w:r>
        <w:rPr>
          <w:rFonts w:ascii="Times New Roman" w:eastAsiaTheme="majorEastAsia" w:hAnsi="Times New Roman" w:cs="Times New Roman" w:hint="eastAsia"/>
          <w:bCs/>
          <w:noProof/>
          <w:sz w:val="24"/>
          <w:szCs w:val="32"/>
        </w:rPr>
        <w:t>存在是临时性的，该类管道在实际</w:t>
      </w:r>
      <w:r w:rsidR="000634F4">
        <w:rPr>
          <w:rFonts w:ascii="Times New Roman" w:eastAsiaTheme="majorEastAsia" w:hAnsi="Times New Roman" w:cs="Times New Roman" w:hint="eastAsia"/>
          <w:bCs/>
          <w:noProof/>
          <w:sz w:val="24"/>
          <w:szCs w:val="32"/>
        </w:rPr>
        <w:t>的</w:t>
      </w:r>
      <w:r w:rsidR="000634F4">
        <w:rPr>
          <w:rFonts w:ascii="Times New Roman" w:eastAsiaTheme="majorEastAsia" w:hAnsi="Times New Roman" w:cs="Times New Roman" w:hint="eastAsia"/>
          <w:bCs/>
          <w:noProof/>
          <w:sz w:val="24"/>
          <w:szCs w:val="32"/>
        </w:rPr>
        <w:t>I</w:t>
      </w:r>
      <w:r w:rsidR="000634F4">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w:t>
      </w:r>
      <w:r w:rsidR="0000351F">
        <w:rPr>
          <w:rFonts w:ascii="Times New Roman" w:eastAsiaTheme="majorEastAsia" w:hAnsi="Times New Roman" w:cs="Times New Roman" w:hint="eastAsia"/>
          <w:bCs/>
          <w:noProof/>
          <w:sz w:val="24"/>
          <w:szCs w:val="32"/>
        </w:rPr>
        <w:t>只有具有</w:t>
      </w:r>
      <w:r>
        <w:rPr>
          <w:rFonts w:ascii="Times New Roman" w:eastAsiaTheme="majorEastAsia" w:hAnsi="Times New Roman" w:cs="Times New Roman" w:hint="eastAsia"/>
          <w:bCs/>
          <w:noProof/>
          <w:sz w:val="24"/>
          <w:szCs w:val="32"/>
        </w:rPr>
        <w:t>血缘关系的进程</w:t>
      </w:r>
      <w:r w:rsidR="0000351F">
        <w:rPr>
          <w:rFonts w:ascii="Times New Roman" w:eastAsiaTheme="majorEastAsia" w:hAnsi="Times New Roman" w:cs="Times New Roman" w:hint="eastAsia"/>
          <w:bCs/>
          <w:noProof/>
          <w:sz w:val="24"/>
          <w:szCs w:val="32"/>
        </w:rPr>
        <w:t>才能对匿名管道进行</w:t>
      </w:r>
      <w:r>
        <w:rPr>
          <w:rFonts w:ascii="Times New Roman" w:eastAsiaTheme="majorEastAsia" w:hAnsi="Times New Roman" w:cs="Times New Roman" w:hint="eastAsia"/>
          <w:bCs/>
          <w:noProof/>
          <w:sz w:val="24"/>
          <w:szCs w:val="32"/>
        </w:rPr>
        <w:t>共享存取，</w:t>
      </w:r>
      <w:r w:rsidR="00DB0851">
        <w:rPr>
          <w:rFonts w:ascii="Times New Roman" w:eastAsiaTheme="majorEastAsia" w:hAnsi="Times New Roman" w:cs="Times New Roman" w:hint="eastAsia"/>
          <w:bCs/>
          <w:noProof/>
          <w:sz w:val="24"/>
          <w:szCs w:val="32"/>
        </w:rPr>
        <w:t>内核在</w:t>
      </w:r>
      <w:r>
        <w:rPr>
          <w:rFonts w:ascii="Times New Roman" w:eastAsiaTheme="majorEastAsia" w:hAnsi="Times New Roman" w:cs="Times New Roman" w:hint="eastAsia"/>
          <w:bCs/>
          <w:noProof/>
          <w:sz w:val="24"/>
          <w:szCs w:val="32"/>
        </w:rPr>
        <w:t>所有的进程都结束使用</w:t>
      </w:r>
      <w:r w:rsidRPr="00A0741E">
        <w:rPr>
          <w:rFonts w:ascii="Times New Roman" w:eastAsiaTheme="majorEastAsia" w:hAnsi="Times New Roman" w:cs="Times New Roman" w:hint="eastAsia"/>
          <w:bCs/>
          <w:noProof/>
          <w:sz w:val="24"/>
          <w:szCs w:val="32"/>
        </w:rPr>
        <w:t>某个无名管道</w:t>
      </w:r>
      <w:r w:rsidR="009F4239">
        <w:rPr>
          <w:rFonts w:ascii="Times New Roman" w:eastAsiaTheme="majorEastAsia" w:hAnsi="Times New Roman" w:cs="Times New Roman" w:hint="eastAsia"/>
          <w:bCs/>
          <w:noProof/>
          <w:sz w:val="24"/>
          <w:szCs w:val="32"/>
        </w:rPr>
        <w:t>后</w:t>
      </w:r>
      <w:r w:rsidR="00DB0851">
        <w:rPr>
          <w:rFonts w:ascii="Times New Roman" w:eastAsiaTheme="majorEastAsia" w:hAnsi="Times New Roman" w:cs="Times New Roman" w:hint="eastAsia"/>
          <w:bCs/>
          <w:noProof/>
          <w:sz w:val="24"/>
          <w:szCs w:val="32"/>
        </w:rPr>
        <w:t>对管道占用的资源进行回收</w:t>
      </w:r>
      <w:r w:rsidRPr="00A0741E">
        <w:rPr>
          <w:rFonts w:ascii="Times New Roman" w:eastAsiaTheme="majorEastAsia" w:hAnsi="Times New Roman" w:cs="Times New Roman" w:hint="eastAsia"/>
          <w:bCs/>
          <w:noProof/>
          <w:sz w:val="24"/>
          <w:szCs w:val="32"/>
        </w:rPr>
        <w:t>。</w:t>
      </w:r>
      <w:r w:rsidR="00E77519" w:rsidRPr="00A0741E">
        <w:rPr>
          <w:rFonts w:ascii="Times New Roman" w:eastAsiaTheme="majorEastAsia" w:hAnsi="Times New Roman" w:cs="Times New Roman" w:hint="eastAsia"/>
          <w:bCs/>
          <w:noProof/>
          <w:sz w:val="24"/>
          <w:szCs w:val="32"/>
        </w:rPr>
        <w:t>命名管道</w:t>
      </w:r>
      <w:r w:rsidR="0081400C">
        <w:rPr>
          <w:rFonts w:ascii="Times New Roman" w:eastAsiaTheme="majorEastAsia" w:hAnsi="Times New Roman" w:cs="Times New Roman" w:hint="eastAsia"/>
          <w:bCs/>
          <w:noProof/>
          <w:sz w:val="24"/>
          <w:szCs w:val="32"/>
        </w:rPr>
        <w:t>类似一个普通文件，它</w:t>
      </w:r>
      <w:r w:rsidR="00E77519" w:rsidRPr="00A0741E">
        <w:rPr>
          <w:rFonts w:ascii="Times New Roman" w:eastAsiaTheme="majorEastAsia" w:hAnsi="Times New Roman" w:cs="Times New Roman" w:hint="eastAsia"/>
          <w:bCs/>
          <w:noProof/>
          <w:sz w:val="24"/>
          <w:szCs w:val="32"/>
        </w:rPr>
        <w:t>的数据结构及操作</w:t>
      </w:r>
      <w:r w:rsidR="00A172C0">
        <w:rPr>
          <w:rFonts w:ascii="Times New Roman" w:eastAsiaTheme="majorEastAsia" w:hAnsi="Times New Roman" w:cs="Times New Roman" w:hint="eastAsia"/>
          <w:bCs/>
          <w:noProof/>
          <w:sz w:val="24"/>
          <w:szCs w:val="32"/>
        </w:rPr>
        <w:t>与匿名管道</w:t>
      </w:r>
      <w:r w:rsidR="00E77519" w:rsidRPr="00A0741E">
        <w:rPr>
          <w:rFonts w:ascii="Times New Roman" w:eastAsiaTheme="majorEastAsia" w:hAnsi="Times New Roman" w:cs="Times New Roman" w:hint="eastAsia"/>
          <w:bCs/>
          <w:noProof/>
          <w:sz w:val="24"/>
          <w:szCs w:val="32"/>
        </w:rPr>
        <w:t>非常类似，区别在于</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通信</w:t>
      </w:r>
      <w:r w:rsidR="00364C1F" w:rsidRPr="00A0741E">
        <w:rPr>
          <w:rFonts w:ascii="Times New Roman" w:hAnsi="Times New Roman" w:cs="Times New Roman" w:hint="eastAsia"/>
          <w:b/>
          <w:bCs/>
          <w:szCs w:val="24"/>
          <w:vertAlign w:val="superscript"/>
        </w:rPr>
        <w:t>[</w:t>
      </w:r>
      <w:r w:rsidR="008756AB">
        <w:rPr>
          <w:rFonts w:ascii="Times New Roman" w:hAnsi="Times New Roman" w:cs="Times New Roman"/>
          <w:b/>
          <w:bCs/>
          <w:szCs w:val="24"/>
          <w:vertAlign w:val="superscript"/>
        </w:rPr>
        <w:t>18</w:t>
      </w:r>
      <w:r w:rsidR="00364C1F">
        <w:rPr>
          <w:rFonts w:ascii="Times New Roman" w:hAnsi="Times New Roman" w:cs="Times New Roman"/>
          <w:b/>
          <w:bCs/>
          <w:szCs w:val="24"/>
          <w:vertAlign w:val="superscript"/>
        </w:rPr>
        <w:t>]</w:t>
      </w:r>
      <w:r w:rsidR="00364C1F" w:rsidRPr="00A0741E">
        <w:rPr>
          <w:rFonts w:ascii="Times New Roman" w:eastAsiaTheme="majorEastAsia" w:hAnsi="Times New Roman" w:cs="Times New Roman" w:hint="eastAsia"/>
          <w:bCs/>
          <w:noProof/>
          <w:sz w:val="24"/>
          <w:szCs w:val="32"/>
        </w:rPr>
        <w:t>。</w:t>
      </w:r>
      <w:r w:rsidR="00546997">
        <w:rPr>
          <w:rFonts w:ascii="Times New Roman" w:eastAsiaTheme="majorEastAsia" w:hAnsi="Times New Roman" w:cs="Times New Roman" w:hint="eastAsia"/>
          <w:bCs/>
          <w:noProof/>
          <w:sz w:val="24"/>
          <w:szCs w:val="32"/>
        </w:rPr>
        <w:t>在</w:t>
      </w:r>
      <w:r w:rsidR="00546997">
        <w:rPr>
          <w:rFonts w:ascii="Times New Roman" w:eastAsiaTheme="majorEastAsia" w:hAnsi="Times New Roman" w:cs="Times New Roman" w:hint="eastAsia"/>
          <w:bCs/>
          <w:noProof/>
          <w:sz w:val="24"/>
          <w:szCs w:val="32"/>
        </w:rPr>
        <w:t>Linux</w:t>
      </w:r>
      <w:r w:rsidR="00546997">
        <w:rPr>
          <w:rFonts w:ascii="Times New Roman" w:eastAsiaTheme="majorEastAsia" w:hAnsi="Times New Roman" w:cs="Times New Roman" w:hint="eastAsia"/>
          <w:bCs/>
          <w:noProof/>
          <w:sz w:val="24"/>
          <w:szCs w:val="32"/>
        </w:rPr>
        <w:t>中，可以使用</w:t>
      </w:r>
      <w:r w:rsidR="00546997">
        <w:rPr>
          <w:rFonts w:ascii="Times New Roman" w:eastAsiaTheme="majorEastAsia" w:hAnsi="Times New Roman" w:cs="Times New Roman" w:hint="eastAsia"/>
          <w:bCs/>
          <w:noProof/>
          <w:sz w:val="24"/>
          <w:szCs w:val="32"/>
        </w:rPr>
        <w:t>mkfifo</w:t>
      </w:r>
      <w:r w:rsidR="00546997">
        <w:rPr>
          <w:rFonts w:ascii="Times New Roman" w:eastAsiaTheme="majorEastAsia" w:hAnsi="Times New Roman" w:cs="Times New Roman" w:hint="eastAsia"/>
          <w:bCs/>
          <w:noProof/>
          <w:sz w:val="24"/>
          <w:szCs w:val="32"/>
        </w:rPr>
        <w:t>来创建一个</w:t>
      </w:r>
      <w:r w:rsidR="00730964">
        <w:rPr>
          <w:rFonts w:ascii="Times New Roman" w:eastAsiaTheme="majorEastAsia" w:hAnsi="Times New Roman" w:cs="Times New Roman" w:hint="eastAsia"/>
          <w:bCs/>
          <w:noProof/>
          <w:sz w:val="24"/>
          <w:szCs w:val="32"/>
        </w:rPr>
        <w:t>命名管道。</w:t>
      </w:r>
    </w:p>
    <w:p w14:paraId="33A9AD84" w14:textId="2FFE8198" w:rsidR="00CE62DE" w:rsidRDefault="00AD3820" w:rsidP="00CE62DE">
      <w:pPr>
        <w:pStyle w:val="af8"/>
        <w:spacing w:before="156" w:after="156"/>
        <w:rPr>
          <w:rFonts w:ascii="Times New Roman" w:hAnsi="Times New Roman" w:cs="Times New Roman"/>
          <w:noProof/>
        </w:rPr>
      </w:pPr>
      <w:bookmarkStart w:id="86" w:name="_Toc69112468"/>
      <w:r>
        <w:rPr>
          <w:rFonts w:ascii="Times New Roman" w:hAnsi="Times New Roman" w:cs="Times New Roman"/>
          <w:noProof/>
        </w:rPr>
        <w:lastRenderedPageBreak/>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63671A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sidR="001002BF">
        <w:rPr>
          <w:rFonts w:ascii="Times New Roman" w:eastAsiaTheme="majorEastAsia" w:hAnsi="Times New Roman" w:cs="Times New Roman" w:hint="eastAsia"/>
          <w:bCs/>
          <w:noProof/>
          <w:sz w:val="24"/>
          <w:szCs w:val="32"/>
        </w:rPr>
        <w:t>简称</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1F216FF9"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127E5A23" w:rsidR="00F51E94"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sidR="00935984">
        <w:rPr>
          <w:rFonts w:ascii="Times New Roman" w:hAnsi="Times New Roman" w:cs="Times New Roman"/>
          <w:b/>
          <w:bCs/>
          <w:szCs w:val="24"/>
          <w:vertAlign w:val="superscript"/>
        </w:rPr>
        <w:t>19</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sidR="00510600">
        <w:rPr>
          <w:rFonts w:ascii="Times New Roman" w:eastAsiaTheme="majorEastAsia" w:hAnsi="Times New Roman" w:cs="Times New Roman" w:hint="eastAsia"/>
          <w:bCs/>
          <w:noProof/>
          <w:sz w:val="24"/>
          <w:szCs w:val="32"/>
        </w:rPr>
        <w:t>，简称</w:t>
      </w:r>
      <w:r w:rsidR="00510600">
        <w:rPr>
          <w:rFonts w:ascii="Times New Roman" w:eastAsiaTheme="majorEastAsia" w:hAnsi="Times New Roman" w:cs="Times New Roman" w:hint="eastAsia"/>
          <w:bCs/>
          <w:noProof/>
          <w:sz w:val="24"/>
          <w:szCs w:val="32"/>
        </w:rPr>
        <w:t>I</w:t>
      </w:r>
      <w:r w:rsidR="00510600">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sidR="007C0242">
        <w:rPr>
          <w:rFonts w:ascii="Times New Roman" w:hAnsi="Times New Roman" w:cs="Times New Roman"/>
          <w:b/>
          <w:bCs/>
          <w:szCs w:val="24"/>
          <w:vertAlign w:val="superscript"/>
        </w:rPr>
        <w:t>1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w:t>
      </w:r>
      <w:r w:rsidR="00125B50">
        <w:rPr>
          <w:rFonts w:ascii="Times New Roman" w:eastAsiaTheme="majorEastAsia" w:hAnsi="Times New Roman" w:cs="Times New Roman" w:hint="eastAsia"/>
          <w:bCs/>
          <w:noProof/>
          <w:sz w:val="24"/>
          <w:szCs w:val="32"/>
        </w:rPr>
        <w:t>R</w:t>
      </w:r>
      <w:r w:rsidR="00125B50">
        <w:rPr>
          <w:rFonts w:ascii="Times New Roman" w:eastAsiaTheme="majorEastAsia" w:hAnsi="Times New Roman" w:cs="Times New Roman"/>
          <w:bCs/>
          <w:noProof/>
          <w:sz w:val="24"/>
          <w:szCs w:val="32"/>
        </w:rPr>
        <w:t>PC</w:t>
      </w:r>
      <w:r w:rsidR="00125B50">
        <w:rPr>
          <w:rFonts w:ascii="Times New Roman" w:eastAsiaTheme="majorEastAsia" w:hAnsi="Times New Roman" w:cs="Times New Roman" w:hint="eastAsia"/>
          <w:bCs/>
          <w:noProof/>
          <w:sz w:val="24"/>
          <w:szCs w:val="32"/>
        </w:rPr>
        <w:t>还可以用于解决异构多核间的通信问题</w:t>
      </w:r>
      <w:r w:rsidR="00125B50" w:rsidRPr="00001A86">
        <w:rPr>
          <w:rFonts w:ascii="Times New Roman" w:hAnsi="Times New Roman" w:cs="Times New Roman" w:hint="eastAsia"/>
          <w:b/>
          <w:bCs/>
          <w:szCs w:val="24"/>
          <w:vertAlign w:val="superscript"/>
        </w:rPr>
        <w:t>[</w:t>
      </w:r>
      <w:r w:rsidR="00AB6475">
        <w:rPr>
          <w:rFonts w:ascii="Times New Roman" w:hAnsi="Times New Roman" w:cs="Times New Roman"/>
          <w:b/>
          <w:bCs/>
          <w:szCs w:val="24"/>
          <w:vertAlign w:val="superscript"/>
        </w:rPr>
        <w:t>20</w:t>
      </w:r>
      <w:r w:rsidR="00125B50">
        <w:rPr>
          <w:rFonts w:ascii="Times New Roman" w:hAnsi="Times New Roman" w:cs="Times New Roman"/>
          <w:b/>
          <w:bCs/>
          <w:szCs w:val="24"/>
          <w:vertAlign w:val="superscript"/>
        </w:rPr>
        <w:t>]</w:t>
      </w:r>
      <w:r w:rsidR="00125B50">
        <w:rPr>
          <w:rFonts w:ascii="Times New Roman" w:eastAsiaTheme="majorEastAsia" w:hAnsi="Times New Roman" w:cs="Times New Roman" w:hint="eastAsia"/>
          <w:bCs/>
          <w:noProof/>
          <w:sz w:val="24"/>
          <w:szCs w:val="32"/>
        </w:rPr>
        <w:t>。</w:t>
      </w:r>
    </w:p>
    <w:p w14:paraId="7C4D45AC" w14:textId="339FAE2D" w:rsidR="00F51E94" w:rsidRDefault="00F51E94" w:rsidP="00F51E94">
      <w:pPr>
        <w:pStyle w:val="af8"/>
        <w:spacing w:before="156" w:after="156"/>
      </w:pPr>
      <w:bookmarkStart w:id="87" w:name="_Toc69112469"/>
      <w:r>
        <w:t xml:space="preserve">4.6 </w:t>
      </w:r>
      <w:r>
        <w:rPr>
          <w:rFonts w:hint="eastAsia"/>
        </w:rPr>
        <w:t>物理页面交换算法与段基址交换算法</w:t>
      </w:r>
      <w:bookmarkEnd w:id="87"/>
    </w:p>
    <w:p w14:paraId="3B76D13F" w14:textId="5C6BEC18"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0007460D">
        <w:rPr>
          <w:rFonts w:hint="eastAsia"/>
          <w:sz w:val="24"/>
        </w:rPr>
        <w:t>简称</w:t>
      </w:r>
      <w:r w:rsidRPr="009A10BE">
        <w:rPr>
          <w:rFonts w:hint="eastAsia"/>
          <w:sz w:val="24"/>
        </w:rPr>
        <w:t>PPEA</w:t>
      </w:r>
      <w:r w:rsidRPr="009A10BE">
        <w:rPr>
          <w:rFonts w:hint="eastAsia"/>
          <w:sz w:val="24"/>
        </w:rPr>
        <w:t>）</w:t>
      </w:r>
      <w:r>
        <w:rPr>
          <w:rFonts w:hint="eastAsia"/>
          <w:sz w:val="24"/>
        </w:rPr>
        <w:t>的本质就是进程请求内核将</w:t>
      </w:r>
      <w:r w:rsidR="002B1543">
        <w:rPr>
          <w:rFonts w:hint="eastAsia"/>
          <w:sz w:val="24"/>
        </w:rPr>
        <w:t>Sender</w:t>
      </w:r>
      <w:r>
        <w:rPr>
          <w:rFonts w:hint="eastAsia"/>
          <w:sz w:val="24"/>
        </w:rPr>
        <w:t>的</w:t>
      </w:r>
      <w:r>
        <w:rPr>
          <w:rFonts w:hint="eastAsia"/>
          <w:sz w:val="24"/>
        </w:rPr>
        <w:t>I</w:t>
      </w:r>
      <w:r>
        <w:rPr>
          <w:sz w:val="24"/>
        </w:rPr>
        <w:t>PC</w:t>
      </w:r>
      <w:r>
        <w:rPr>
          <w:rFonts w:hint="eastAsia"/>
          <w:sz w:val="24"/>
        </w:rPr>
        <w:t>缓冲页面的线性地址与</w:t>
      </w:r>
      <w:r w:rsidR="002B1543">
        <w:rPr>
          <w:rFonts w:hint="eastAsia"/>
          <w:sz w:val="24"/>
        </w:rPr>
        <w:t>Receiver</w:t>
      </w:r>
      <w:r>
        <w:rPr>
          <w:rFonts w:hint="eastAsia"/>
          <w:sz w:val="24"/>
        </w:rPr>
        <w:t>的</w:t>
      </w:r>
      <w:r>
        <w:rPr>
          <w:rFonts w:hint="eastAsia"/>
          <w:sz w:val="24"/>
        </w:rPr>
        <w:t>IPC</w:t>
      </w:r>
      <w:r>
        <w:rPr>
          <w:rFonts w:hint="eastAsia"/>
          <w:sz w:val="24"/>
        </w:rPr>
        <w:t>缓冲页面的线性地址进行交换，由此，</w:t>
      </w:r>
      <w:r w:rsidR="002B1543">
        <w:rPr>
          <w:sz w:val="24"/>
        </w:rPr>
        <w:t>Receiver</w:t>
      </w:r>
      <w:r>
        <w:rPr>
          <w:rFonts w:hint="eastAsia"/>
          <w:sz w:val="24"/>
        </w:rPr>
        <w:t>即可不用通过复制的方式就能够访问到</w:t>
      </w:r>
      <w:r w:rsidR="002B1543">
        <w:rPr>
          <w:rFonts w:hint="eastAsia"/>
          <w:sz w:val="24"/>
        </w:rPr>
        <w:t>Sender</w:t>
      </w:r>
      <w:r>
        <w:rPr>
          <w:rFonts w:hint="eastAsia"/>
          <w:sz w:val="24"/>
        </w:rPr>
        <w:t>所要传送的数据。因为在通信开始之前，内核为</w:t>
      </w:r>
      <w:r w:rsidR="002B1543">
        <w:rPr>
          <w:rFonts w:hint="eastAsia"/>
          <w:sz w:val="24"/>
        </w:rPr>
        <w:t>Sender</w:t>
      </w:r>
      <w:r>
        <w:rPr>
          <w:rFonts w:hint="eastAsia"/>
          <w:sz w:val="24"/>
        </w:rPr>
        <w:t>和</w:t>
      </w:r>
      <w:r w:rsidR="002B1543">
        <w:rPr>
          <w:rFonts w:hint="eastAsia"/>
          <w:sz w:val="24"/>
        </w:rPr>
        <w:t>Receiver</w:t>
      </w:r>
      <w:r>
        <w:rPr>
          <w:rFonts w:hint="eastAsia"/>
          <w:sz w:val="24"/>
        </w:rPr>
        <w:t>都各分配一个</w:t>
      </w:r>
      <w:r>
        <w:rPr>
          <w:rFonts w:hint="eastAsia"/>
          <w:sz w:val="24"/>
        </w:rPr>
        <w:t>IPC</w:t>
      </w:r>
      <w:r>
        <w:rPr>
          <w:rFonts w:hint="eastAsia"/>
          <w:sz w:val="24"/>
        </w:rPr>
        <w:t>缓冲页面，在通信前后双方都无法读取对方的地址空间中的缓冲页面内容，保证了</w:t>
      </w:r>
      <w:r w:rsidR="002B1543">
        <w:rPr>
          <w:rFonts w:hint="eastAsia"/>
          <w:sz w:val="24"/>
        </w:rPr>
        <w:t>Sender</w:t>
      </w:r>
      <w:r>
        <w:rPr>
          <w:rFonts w:hint="eastAsia"/>
          <w:sz w:val="24"/>
        </w:rPr>
        <w:t>和</w:t>
      </w:r>
      <w:r w:rsidR="002B1543">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以实现一定的异步通信，即不需要等到</w:t>
      </w:r>
      <w:r w:rsidR="002B1543">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lastRenderedPageBreak/>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30229" cy="3177815"/>
                    </a:xfrm>
                    <a:prstGeom prst="rect">
                      <a:avLst/>
                    </a:prstGeom>
                  </pic:spPr>
                </pic:pic>
              </a:graphicData>
            </a:graphic>
          </wp:inline>
        </w:drawing>
      </w:r>
    </w:p>
    <w:p w14:paraId="15C6CF6C" w14:textId="7ACEDBF7" w:rsidR="00F51E94" w:rsidRDefault="00F51E94" w:rsidP="00E637FB">
      <w:pPr>
        <w:pStyle w:val="af9"/>
        <w:spacing w:afterLines="50" w:after="156" w:line="360" w:lineRule="auto"/>
        <w:jc w:val="center"/>
      </w:pPr>
      <w:r>
        <w:rPr>
          <w:rFonts w:hint="eastAsia"/>
        </w:rPr>
        <w:t>图</w:t>
      </w:r>
      <w:r w:rsidR="001B72F5">
        <w:t>4</w:t>
      </w:r>
      <w:r>
        <w:t>.</w:t>
      </w:r>
      <w:r w:rsidR="001B72F5">
        <w:t>2</w:t>
      </w:r>
      <w:r>
        <w:t xml:space="preserve"> </w:t>
      </w:r>
      <w:r w:rsidR="00E11AA6">
        <w:t xml:space="preserve"> </w:t>
      </w:r>
      <w:r>
        <w:rPr>
          <w:rFonts w:hint="eastAsia"/>
        </w:rPr>
        <w:t>物理页面交换算法原理</w:t>
      </w:r>
    </w:p>
    <w:p w14:paraId="07101DA8" w14:textId="0394A949"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sidR="000E0AC5">
        <w:rPr>
          <w:rFonts w:hint="eastAsia"/>
          <w:sz w:val="24"/>
        </w:rPr>
        <w:t>简称</w:t>
      </w:r>
      <w:r>
        <w:rPr>
          <w:rFonts w:hint="eastAsia"/>
          <w:sz w:val="24"/>
        </w:rPr>
        <w:t>SBEA</w:t>
      </w:r>
      <w:r w:rsidRPr="002337B7">
        <w:rPr>
          <w:rFonts w:hint="eastAsia"/>
          <w:sz w:val="24"/>
        </w:rPr>
        <w:t>）</w:t>
      </w:r>
      <w:r>
        <w:rPr>
          <w:rFonts w:hint="eastAsia"/>
          <w:sz w:val="24"/>
        </w:rPr>
        <w:t>的本质是内核交换</w:t>
      </w:r>
      <w:r w:rsidR="002B1543">
        <w:rPr>
          <w:rFonts w:hint="eastAsia"/>
          <w:sz w:val="24"/>
        </w:rPr>
        <w:t>Sender</w:t>
      </w:r>
      <w:r>
        <w:rPr>
          <w:rFonts w:hint="eastAsia"/>
          <w:sz w:val="24"/>
        </w:rPr>
        <w:t>和</w:t>
      </w:r>
      <w:r w:rsidR="002B1543">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sidR="002B1543">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sidR="00CB70A7">
        <w:rPr>
          <w:b/>
          <w:bCs/>
          <w:vertAlign w:val="superscript"/>
        </w:rPr>
        <w:t>4</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762AC1DA"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sidR="002B1543">
        <w:rPr>
          <w:rFonts w:hint="eastAsia"/>
          <w:sz w:val="24"/>
        </w:rPr>
        <w:t>Sender</w:t>
      </w:r>
      <w:r>
        <w:rPr>
          <w:rFonts w:hint="eastAsia"/>
          <w:sz w:val="24"/>
        </w:rPr>
        <w:t>和</w:t>
      </w:r>
      <w:r w:rsidR="002B1543">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示：</w:t>
      </w:r>
    </w:p>
    <w:p w14:paraId="2B6ECF2F" w14:textId="77777777" w:rsidR="00F51E94" w:rsidRDefault="00F51E94" w:rsidP="00BF5A49">
      <w:pPr>
        <w:spacing w:beforeLines="50" w:before="156" w:afterLines="50" w:after="156" w:line="360" w:lineRule="auto"/>
        <w:jc w:val="center"/>
        <w:rPr>
          <w:sz w:val="24"/>
        </w:rPr>
      </w:pPr>
      <w:r w:rsidRPr="008912B3">
        <w:rPr>
          <w:noProof/>
          <w:sz w:val="24"/>
        </w:rPr>
        <w:lastRenderedPageBreak/>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123055"/>
                    </a:xfrm>
                    <a:prstGeom prst="rect">
                      <a:avLst/>
                    </a:prstGeom>
                  </pic:spPr>
                </pic:pic>
              </a:graphicData>
            </a:graphic>
          </wp:inline>
        </w:drawing>
      </w:r>
    </w:p>
    <w:p w14:paraId="550F0DA6" w14:textId="49293B33" w:rsidR="00F51E94" w:rsidRPr="009D1408" w:rsidRDefault="00F51E94" w:rsidP="00E637FB">
      <w:pPr>
        <w:pStyle w:val="af9"/>
        <w:spacing w:afterLines="50" w:after="156" w:line="360" w:lineRule="auto"/>
        <w:jc w:val="center"/>
      </w:pPr>
      <w:r>
        <w:rPr>
          <w:rFonts w:hint="eastAsia"/>
        </w:rPr>
        <w:t>图</w:t>
      </w:r>
      <w:r w:rsidR="0057405E">
        <w:t>4.3</w:t>
      </w:r>
      <w:r>
        <w:t xml:space="preserve"> </w:t>
      </w:r>
      <w:r w:rsidR="006F4E91">
        <w:t xml:space="preserve"> </w:t>
      </w:r>
      <w:r>
        <w:rPr>
          <w:rFonts w:hint="eastAsia"/>
        </w:rPr>
        <w:t>段基址交换算法</w:t>
      </w:r>
    </w:p>
    <w:p w14:paraId="7C8DF715" w14:textId="1D98428A" w:rsidR="00AF2488" w:rsidRDefault="00504C2F" w:rsidP="005C2852">
      <w:pPr>
        <w:pStyle w:val="afc"/>
        <w:spacing w:before="156" w:after="156"/>
      </w:pPr>
      <w:bookmarkStart w:id="88" w:name="_Toc69112470"/>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9112471"/>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1CB82D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sidR="00CB70A7">
        <w:rPr>
          <w:b/>
          <w:bCs/>
          <w:vertAlign w:val="superscript"/>
        </w:rPr>
        <w:t>4</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2B1543">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2B1543">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2B1543">
        <w:rPr>
          <w:rFonts w:hint="eastAsia"/>
          <w:sz w:val="24"/>
        </w:rPr>
        <w:t>Sender</w:t>
      </w:r>
      <w:r>
        <w:rPr>
          <w:rFonts w:hint="eastAsia"/>
          <w:sz w:val="24"/>
        </w:rPr>
        <w:t>的线性地址中，如此仅仅需要花费修改页表的时间和</w:t>
      </w:r>
      <w:r w:rsidR="002B1543">
        <w:rPr>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w:t>
      </w:r>
      <w:r>
        <w:rPr>
          <w:rFonts w:hint="eastAsia"/>
          <w:sz w:val="24"/>
        </w:rPr>
        <w:lastRenderedPageBreak/>
        <w:t>该进程，同时也给</w:t>
      </w:r>
      <w:r w:rsidR="002B1543">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2B1543">
        <w:rPr>
          <w:sz w:val="24"/>
        </w:rPr>
        <w:t>Sender</w:t>
      </w:r>
      <w:r>
        <w:rPr>
          <w:rFonts w:hint="eastAsia"/>
          <w:sz w:val="24"/>
        </w:rPr>
        <w:t>将数据放入</w:t>
      </w:r>
      <w:r w:rsidR="00077B12">
        <w:rPr>
          <w:rFonts w:hint="eastAsia"/>
          <w:sz w:val="24"/>
        </w:rPr>
        <w:t>缓冲段</w:t>
      </w:r>
      <w:r>
        <w:rPr>
          <w:rFonts w:hint="eastAsia"/>
          <w:sz w:val="24"/>
        </w:rPr>
        <w:t>后，内核对</w:t>
      </w:r>
      <w:r w:rsidR="002B1543">
        <w:rPr>
          <w:sz w:val="24"/>
        </w:rPr>
        <w:t>Sender</w:t>
      </w:r>
      <w:r>
        <w:rPr>
          <w:rFonts w:hint="eastAsia"/>
          <w:sz w:val="24"/>
        </w:rPr>
        <w:t>和</w:t>
      </w:r>
      <w:r w:rsidR="002B1543">
        <w:rPr>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2B1543">
        <w:rPr>
          <w:sz w:val="24"/>
        </w:rPr>
        <w:t>Receiver</w:t>
      </w:r>
      <w:r>
        <w:rPr>
          <w:rFonts w:hint="eastAsia"/>
          <w:sz w:val="24"/>
        </w:rPr>
        <w:t>利用该段去访存时，已经可以获得通信数据，且若</w:t>
      </w:r>
      <w:r w:rsidR="002B1543">
        <w:rPr>
          <w:sz w:val="24"/>
        </w:rPr>
        <w:t>Sender</w:t>
      </w:r>
      <w:r>
        <w:rPr>
          <w:rFonts w:hint="eastAsia"/>
          <w:sz w:val="24"/>
        </w:rPr>
        <w:t>需要继续发送数据，可以不用等到</w:t>
      </w:r>
      <w:r w:rsidR="002B1543">
        <w:rPr>
          <w:sz w:val="24"/>
        </w:rPr>
        <w:t>Receiver</w:t>
      </w:r>
      <w:r>
        <w:rPr>
          <w:rFonts w:hint="eastAsia"/>
          <w:sz w:val="24"/>
        </w:rPr>
        <w:t>接收完后才能放入数据，因为得到的</w:t>
      </w:r>
      <w:r w:rsidR="002B1543">
        <w:rPr>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9112472"/>
      <w:r>
        <w:rPr>
          <w:rFonts w:hint="eastAsia"/>
        </w:rPr>
        <w:t>5</w:t>
      </w:r>
      <w:r>
        <w:t>.</w:t>
      </w:r>
      <w:r w:rsidR="00DC1E48">
        <w:t>2</w:t>
      </w:r>
      <w:r>
        <w:t xml:space="preserve"> </w:t>
      </w:r>
      <w:r>
        <w:rPr>
          <w:rFonts w:hint="eastAsia"/>
        </w:rPr>
        <w:t>优化策略</w:t>
      </w:r>
      <w:bookmarkEnd w:id="90"/>
    </w:p>
    <w:p w14:paraId="35B54A5E" w14:textId="4F96CE55" w:rsidR="00E17BD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sidR="002B1543">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sidR="002B1543">
        <w:rPr>
          <w:rFonts w:hint="eastAsia"/>
          <w:sz w:val="24"/>
        </w:rPr>
        <w:t>Receiver</w:t>
      </w:r>
      <w:r>
        <w:rPr>
          <w:rFonts w:hint="eastAsia"/>
          <w:sz w:val="24"/>
        </w:rPr>
        <w:t>。若</w:t>
      </w:r>
      <w:r w:rsidR="002B1543">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9112473"/>
      <w:r>
        <w:rPr>
          <w:rFonts w:hint="eastAsia"/>
        </w:rPr>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465AD353"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2B1543">
        <w:rPr>
          <w:rFonts w:hint="eastAsia"/>
          <w:sz w:val="24"/>
        </w:rPr>
        <w:t>Sender</w:t>
      </w:r>
      <w:r w:rsidR="00983356">
        <w:rPr>
          <w:rFonts w:hint="eastAsia"/>
          <w:sz w:val="24"/>
        </w:rPr>
        <w:t>和</w:t>
      </w:r>
      <w:r w:rsidR="002B1543">
        <w:rPr>
          <w:rFonts w:hint="eastAsia"/>
          <w:sz w:val="24"/>
        </w:rPr>
        <w:t>Receiver</w:t>
      </w:r>
      <w:r w:rsidR="00983356">
        <w:rPr>
          <w:rFonts w:hint="eastAsia"/>
          <w:sz w:val="24"/>
        </w:rPr>
        <w:lastRenderedPageBreak/>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98595A" w:rsidR="00656AB3" w:rsidRDefault="00656AB3" w:rsidP="002C573A">
      <w:pPr>
        <w:pStyle w:val="af9"/>
      </w:pPr>
    </w:p>
    <w:p w14:paraId="2AA8D785" w14:textId="77777777" w:rsidR="00A723BE" w:rsidRDefault="00A723BE" w:rsidP="002C573A">
      <w:pPr>
        <w:pStyle w:val="af9"/>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lastRenderedPageBreak/>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2B6B44FE"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2B1543">
        <w:rPr>
          <w:rFonts w:hint="eastAsia"/>
          <w:sz w:val="24"/>
        </w:rPr>
        <w:t>Sender</w:t>
      </w:r>
      <w:r w:rsidR="00F1071A">
        <w:rPr>
          <w:rFonts w:hint="eastAsia"/>
          <w:sz w:val="24"/>
        </w:rPr>
        <w:t>和</w:t>
      </w:r>
      <w:r w:rsidR="002B1543">
        <w:rPr>
          <w:rFonts w:hint="eastAsia"/>
          <w:sz w:val="24"/>
        </w:rPr>
        <w:t>Receiver</w:t>
      </w:r>
      <w:r w:rsidR="00F1071A">
        <w:rPr>
          <w:rFonts w:hint="eastAsia"/>
          <w:sz w:val="24"/>
        </w:rPr>
        <w:t>的</w:t>
      </w:r>
      <w:r w:rsidR="00F1071A">
        <w:rPr>
          <w:rFonts w:hint="eastAsia"/>
          <w:sz w:val="24"/>
        </w:rPr>
        <w:t>L</w:t>
      </w:r>
      <w:r w:rsidR="00F1071A">
        <w:rPr>
          <w:sz w:val="24"/>
        </w:rPr>
        <w:t>DT</w:t>
      </w:r>
      <w:r w:rsidR="00F1071A">
        <w:rPr>
          <w:rFonts w:hint="eastAsia"/>
          <w:sz w:val="24"/>
        </w:rPr>
        <w:t>中的段基址进行互换。</w:t>
      </w:r>
    </w:p>
    <w:p w14:paraId="09C09E16" w14:textId="6C7D0FE0" w:rsidR="00EC43D0"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w:t>
      </w:r>
    </w:p>
    <w:p w14:paraId="53DC7611" w14:textId="64D91C5C" w:rsidR="00E34AAC" w:rsidRDefault="00005382" w:rsidP="00E34AAC">
      <w:pPr>
        <w:autoSpaceDE w:val="0"/>
        <w:autoSpaceDN w:val="0"/>
        <w:adjustRightInd w:val="0"/>
        <w:jc w:val="left"/>
        <w:rPr>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lastRenderedPageBreak/>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9112474"/>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4C47C869" w14:textId="2476B055" w:rsidR="006653FA" w:rsidRDefault="002F1892" w:rsidP="000F512D">
      <w:pPr>
        <w:spacing w:line="360" w:lineRule="auto"/>
        <w:rPr>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905E01">
        <w:rPr>
          <w:rFonts w:hint="eastAsia"/>
          <w:sz w:val="24"/>
        </w:rPr>
        <w:t>t</w:t>
      </w:r>
      <w:r w:rsidR="00E742A9">
        <w:rPr>
          <w:rFonts w:hint="eastAsia"/>
          <w:sz w:val="24"/>
        </w:rPr>
        <w: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w:t>
      </w:r>
      <w:r w:rsidR="00347D49">
        <w:rPr>
          <w:rFonts w:hint="eastAsia"/>
          <w:sz w:val="24"/>
        </w:rPr>
        <w:t>行</w:t>
      </w:r>
      <w:r w:rsidR="00E02BB8">
        <w:rPr>
          <w:rFonts w:hint="eastAsia"/>
          <w:sz w:val="24"/>
        </w:rPr>
        <w:t>了</w:t>
      </w:r>
      <w:r w:rsidR="00BF3B59">
        <w:rPr>
          <w:rFonts w:hint="eastAsia"/>
          <w:sz w:val="24"/>
        </w:rPr>
        <w:t>数据量</w:t>
      </w:r>
      <w:r w:rsidR="00E02BB8">
        <w:rPr>
          <w:rFonts w:hint="eastAsia"/>
          <w:sz w:val="24"/>
        </w:rPr>
        <w:t>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w:t>
      </w:r>
      <w:r w:rsidR="00705B8F">
        <w:rPr>
          <w:rFonts w:hint="eastAsia"/>
          <w:sz w:val="24"/>
        </w:rPr>
        <w:t>以</w:t>
      </w:r>
      <w:r w:rsidR="00705B8F">
        <w:rPr>
          <w:rFonts w:hint="eastAsia"/>
          <w:sz w:val="24"/>
        </w:rPr>
        <w:t>3</w:t>
      </w:r>
      <w:r w:rsidR="00705B8F">
        <w:rPr>
          <w:sz w:val="24"/>
        </w:rPr>
        <w:t>000*108</w:t>
      </w:r>
      <w:r w:rsidR="00955204">
        <w:rPr>
          <w:rFonts w:hint="eastAsia"/>
          <w:sz w:val="24"/>
        </w:rPr>
        <w:t>B</w:t>
      </w:r>
      <w:r w:rsidR="00705B8F">
        <w:rPr>
          <w:rFonts w:hint="eastAsia"/>
          <w:sz w:val="24"/>
        </w:rPr>
        <w:t>为例，三个算法实际测试结果如图</w:t>
      </w:r>
      <w:r w:rsidR="00705B8F">
        <w:rPr>
          <w:rFonts w:hint="eastAsia"/>
          <w:sz w:val="24"/>
        </w:rPr>
        <w:t>5</w:t>
      </w:r>
      <w:r w:rsidR="00705B8F">
        <w:rPr>
          <w:sz w:val="24"/>
        </w:rPr>
        <w:t>.3</w:t>
      </w:r>
      <w:r w:rsidR="00705B8F">
        <w:rPr>
          <w:rFonts w:hint="eastAsia"/>
          <w:sz w:val="24"/>
        </w:rPr>
        <w:t>、</w:t>
      </w:r>
      <w:r w:rsidR="00705B8F">
        <w:rPr>
          <w:rFonts w:hint="eastAsia"/>
          <w:sz w:val="24"/>
        </w:rPr>
        <w:t>5</w:t>
      </w:r>
      <w:r w:rsidR="00705B8F">
        <w:rPr>
          <w:sz w:val="24"/>
        </w:rPr>
        <w:t>.4</w:t>
      </w:r>
      <w:r w:rsidR="00705B8F">
        <w:rPr>
          <w:rFonts w:hint="eastAsia"/>
          <w:sz w:val="24"/>
        </w:rPr>
        <w:t>、</w:t>
      </w:r>
      <w:r w:rsidR="00705B8F">
        <w:rPr>
          <w:rFonts w:hint="eastAsia"/>
          <w:sz w:val="24"/>
        </w:rPr>
        <w:t>5</w:t>
      </w:r>
      <w:r w:rsidR="00705B8F">
        <w:rPr>
          <w:sz w:val="24"/>
        </w:rPr>
        <w:t>.5</w:t>
      </w:r>
      <w:r w:rsidR="00705B8F">
        <w:rPr>
          <w:rFonts w:hint="eastAsia"/>
          <w:sz w:val="24"/>
        </w:rPr>
        <w:t>所示。</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w:t>
      </w:r>
      <w:r w:rsidR="0018260B">
        <w:rPr>
          <w:sz w:val="24"/>
        </w:rPr>
        <w:t>6</w:t>
      </w:r>
      <w:r w:rsidR="002E1B3E">
        <w:rPr>
          <w:rFonts w:hint="eastAsia"/>
          <w:sz w:val="24"/>
        </w:rPr>
        <w:t>所示，</w:t>
      </w:r>
      <w:r w:rsidR="00A62BA6">
        <w:rPr>
          <w:rFonts w:hint="eastAsia"/>
          <w:sz w:val="24"/>
        </w:rPr>
        <w:t>因为纵坐标时间以</w:t>
      </w:r>
      <w:r w:rsidR="00EA1932">
        <w:rPr>
          <w:sz w:val="24"/>
        </w:rPr>
        <w:t>tick</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504340DC" w14:textId="6650D1B6"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35957BB7" wp14:editId="65AB5843">
            <wp:extent cx="5155777" cy="3458667"/>
            <wp:effectExtent l="0" t="0" r="698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01721" cy="3489488"/>
                    </a:xfrm>
                    <a:prstGeom prst="rect">
                      <a:avLst/>
                    </a:prstGeom>
                    <a:noFill/>
                    <a:ln>
                      <a:noFill/>
                    </a:ln>
                  </pic:spPr>
                </pic:pic>
              </a:graphicData>
            </a:graphic>
          </wp:inline>
        </w:drawing>
      </w:r>
    </w:p>
    <w:p w14:paraId="1671F141" w14:textId="47C376B5" w:rsidR="003D58B2" w:rsidRPr="0051494F" w:rsidRDefault="003D58B2" w:rsidP="00E637FB">
      <w:pPr>
        <w:spacing w:afterLines="50" w:after="156" w:line="360" w:lineRule="auto"/>
        <w:jc w:val="center"/>
        <w:rPr>
          <w:szCs w:val="21"/>
        </w:rPr>
      </w:pPr>
      <w:r w:rsidRPr="0051494F">
        <w:rPr>
          <w:rFonts w:hint="eastAsia"/>
          <w:szCs w:val="21"/>
        </w:rPr>
        <w:t>图</w:t>
      </w:r>
      <w:r w:rsidRPr="0051494F">
        <w:rPr>
          <w:rFonts w:hint="eastAsia"/>
          <w:szCs w:val="21"/>
        </w:rPr>
        <w:t>5</w:t>
      </w:r>
      <w:r w:rsidRPr="0051494F">
        <w:rPr>
          <w:szCs w:val="21"/>
        </w:rPr>
        <w:t xml:space="preserve">.3 </w:t>
      </w:r>
      <w:r w:rsidR="00BB5BA6">
        <w:rPr>
          <w:szCs w:val="21"/>
        </w:rPr>
        <w:t xml:space="preserve"> </w:t>
      </w:r>
      <w:r w:rsidRPr="0051494F">
        <w:rPr>
          <w:rFonts w:hint="eastAsia"/>
          <w:szCs w:val="21"/>
        </w:rPr>
        <w:t>复制型</w:t>
      </w:r>
      <w:r w:rsidRPr="0051494F">
        <w:rPr>
          <w:rFonts w:hint="eastAsia"/>
          <w:szCs w:val="21"/>
        </w:rPr>
        <w:t>I</w:t>
      </w:r>
      <w:r w:rsidRPr="0051494F">
        <w:rPr>
          <w:szCs w:val="21"/>
        </w:rPr>
        <w:t>PC</w:t>
      </w:r>
      <w:r w:rsidRPr="0051494F">
        <w:rPr>
          <w:rFonts w:hint="eastAsia"/>
          <w:szCs w:val="21"/>
        </w:rPr>
        <w:t>算法测试</w:t>
      </w:r>
    </w:p>
    <w:p w14:paraId="2FAF328B" w14:textId="49BE65ED" w:rsidR="0018260B" w:rsidRDefault="00CA3C69" w:rsidP="00E637FB">
      <w:pPr>
        <w:spacing w:beforeLines="50" w:before="156" w:afterLines="50" w:after="156" w:line="360" w:lineRule="auto"/>
        <w:jc w:val="center"/>
        <w:rPr>
          <w:sz w:val="24"/>
        </w:rPr>
      </w:pPr>
      <w:r>
        <w:rPr>
          <w:noProof/>
          <w:sz w:val="24"/>
        </w:rPr>
        <w:drawing>
          <wp:inline distT="0" distB="0" distL="0" distR="0" wp14:anchorId="4D0C4A4E" wp14:editId="6C772E81">
            <wp:extent cx="5237093" cy="3327400"/>
            <wp:effectExtent l="0" t="0" r="190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3749" cy="3363396"/>
                    </a:xfrm>
                    <a:prstGeom prst="rect">
                      <a:avLst/>
                    </a:prstGeom>
                    <a:noFill/>
                    <a:ln>
                      <a:noFill/>
                    </a:ln>
                  </pic:spPr>
                </pic:pic>
              </a:graphicData>
            </a:graphic>
          </wp:inline>
        </w:drawing>
      </w:r>
    </w:p>
    <w:p w14:paraId="7261AC9C" w14:textId="6E365BAC" w:rsidR="00E637FB" w:rsidRPr="0051494F" w:rsidRDefault="006C0DDF" w:rsidP="00E637FB">
      <w:pPr>
        <w:spacing w:afterLines="50" w:after="156" w:line="360" w:lineRule="auto"/>
        <w:jc w:val="center"/>
        <w:rPr>
          <w:szCs w:val="21"/>
        </w:rPr>
      </w:pPr>
      <w:r w:rsidRPr="0051494F">
        <w:rPr>
          <w:rFonts w:hint="eastAsia"/>
          <w:szCs w:val="21"/>
        </w:rPr>
        <w:t>图</w:t>
      </w:r>
      <w:r w:rsidRPr="0051494F">
        <w:rPr>
          <w:szCs w:val="21"/>
        </w:rPr>
        <w:t>5.4</w:t>
      </w:r>
      <w:r w:rsidRPr="0051494F">
        <w:rPr>
          <w:rFonts w:hint="eastAsia"/>
          <w:szCs w:val="21"/>
        </w:rPr>
        <w:t xml:space="preserve"> </w:t>
      </w:r>
      <w:r w:rsidR="0022544A">
        <w:rPr>
          <w:szCs w:val="21"/>
        </w:rPr>
        <w:t xml:space="preserve"> </w:t>
      </w:r>
      <w:r w:rsidRPr="0051494F">
        <w:rPr>
          <w:szCs w:val="21"/>
        </w:rPr>
        <w:t>SBEA</w:t>
      </w:r>
      <w:r w:rsidRPr="0051494F">
        <w:rPr>
          <w:rFonts w:hint="eastAsia"/>
          <w:szCs w:val="21"/>
        </w:rPr>
        <w:t>算法测试</w:t>
      </w:r>
    </w:p>
    <w:p w14:paraId="365D4F6C" w14:textId="5B611B7B"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66ACFB2E" wp14:editId="110F035E">
            <wp:extent cx="5257800" cy="3561837"/>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92006" cy="3585010"/>
                    </a:xfrm>
                    <a:prstGeom prst="rect">
                      <a:avLst/>
                    </a:prstGeom>
                    <a:noFill/>
                    <a:ln>
                      <a:noFill/>
                    </a:ln>
                  </pic:spPr>
                </pic:pic>
              </a:graphicData>
            </a:graphic>
          </wp:inline>
        </w:drawing>
      </w:r>
    </w:p>
    <w:p w14:paraId="5E98D7E8" w14:textId="770E287B" w:rsidR="006653FA" w:rsidRPr="00872149" w:rsidRDefault="00E67C86" w:rsidP="00E637FB">
      <w:pPr>
        <w:spacing w:afterLines="50" w:after="156" w:line="360" w:lineRule="auto"/>
        <w:jc w:val="center"/>
        <w:rPr>
          <w:szCs w:val="21"/>
        </w:rPr>
      </w:pPr>
      <w:r w:rsidRPr="00872149">
        <w:rPr>
          <w:rFonts w:hint="eastAsia"/>
          <w:szCs w:val="21"/>
        </w:rPr>
        <w:t>图</w:t>
      </w:r>
      <w:r w:rsidRPr="00872149">
        <w:rPr>
          <w:rFonts w:hint="eastAsia"/>
          <w:szCs w:val="21"/>
        </w:rPr>
        <w:t>5</w:t>
      </w:r>
      <w:r w:rsidRPr="00872149">
        <w:rPr>
          <w:szCs w:val="21"/>
        </w:rPr>
        <w:t xml:space="preserve">.5 </w:t>
      </w:r>
      <w:r w:rsidR="00215E3C">
        <w:rPr>
          <w:szCs w:val="21"/>
        </w:rPr>
        <w:t xml:space="preserve"> </w:t>
      </w:r>
      <w:r w:rsidRPr="00872149">
        <w:rPr>
          <w:szCs w:val="21"/>
        </w:rPr>
        <w:t>N-SBEA</w:t>
      </w:r>
      <w:r w:rsidRPr="00872149">
        <w:rPr>
          <w:rFonts w:hint="eastAsia"/>
          <w:szCs w:val="21"/>
        </w:rPr>
        <w:t>算法测试</w:t>
      </w:r>
    </w:p>
    <w:p w14:paraId="0D79E04E" w14:textId="62C5F019" w:rsidR="00FA350C" w:rsidRDefault="000F62EB" w:rsidP="002A2FED">
      <w:pPr>
        <w:pStyle w:val="af9"/>
        <w:spacing w:beforeLines="50" w:before="156" w:afterLines="50" w:after="156" w:line="360" w:lineRule="auto"/>
        <w:jc w:val="center"/>
      </w:pPr>
      <w:r>
        <w:rPr>
          <w:noProof/>
        </w:rPr>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5DC9B5D" w14:textId="65C30DFF" w:rsidR="000F512D" w:rsidRDefault="000F512D" w:rsidP="002A2FED">
      <w:pPr>
        <w:pStyle w:val="af9"/>
        <w:spacing w:afterLines="50" w:after="156" w:line="360" w:lineRule="auto"/>
        <w:jc w:val="center"/>
      </w:pPr>
      <w:r>
        <w:rPr>
          <w:rFonts w:hint="eastAsia"/>
        </w:rPr>
        <w:t>图</w:t>
      </w:r>
      <w:r w:rsidR="002A0FFA">
        <w:t>5</w:t>
      </w:r>
      <w:r>
        <w:t>.</w:t>
      </w:r>
      <w:r w:rsidR="0018260B">
        <w:t>6</w:t>
      </w:r>
      <w:r w:rsidR="00E637FB">
        <w:t xml:space="preserve"> </w:t>
      </w:r>
      <w:r w:rsidR="00D90F12">
        <w:t xml:space="preserve"> </w:t>
      </w:r>
      <w:r w:rsidR="00E637FB">
        <w:rPr>
          <w:rFonts w:hint="eastAsia"/>
        </w:rPr>
        <w:t>三种算法性能对比图</w:t>
      </w:r>
    </w:p>
    <w:p w14:paraId="4D151152" w14:textId="77A3815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w:t>
      </w:r>
      <w:r w:rsidR="00CE29B7">
        <w:rPr>
          <w:sz w:val="24"/>
        </w:rPr>
        <w:t>6</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w:t>
      </w:r>
      <w:r w:rsidR="00543E59">
        <w:rPr>
          <w:rFonts w:hint="eastAsia"/>
          <w:sz w:val="24"/>
        </w:rPr>
        <w:lastRenderedPageBreak/>
        <w:t>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9112475"/>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69112476"/>
      <w:bookmarkStart w:id="95" w:name="_Toc495059525"/>
      <w:bookmarkStart w:id="96" w:name="_Toc495066738"/>
      <w:bookmarkStart w:id="97" w:name="_Toc495066976"/>
      <w:bookmarkStart w:id="98" w:name="_Toc495067898"/>
      <w:bookmarkStart w:id="99" w:name="_Toc495068877"/>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4"/>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13A463E2"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9112477"/>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9112478"/>
      <w:r>
        <w:rPr>
          <w:rFonts w:ascii="Times New Roman" w:hAnsi="Times New Roman" w:cs="Times New Roman"/>
        </w:rPr>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w:t>
      </w:r>
      <w:r w:rsidR="005713F2">
        <w:rPr>
          <w:rFonts w:hint="eastAsia"/>
          <w:sz w:val="24"/>
        </w:rPr>
        <w:lastRenderedPageBreak/>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08CD5DD0" w:rsidR="007E1F38" w:rsidRDefault="007E1F38" w:rsidP="00284587">
      <w:pPr>
        <w:spacing w:line="360" w:lineRule="auto"/>
      </w:pPr>
    </w:p>
    <w:p w14:paraId="4994AE68" w14:textId="79F0F507" w:rsidR="00D145EB" w:rsidRDefault="00D145EB" w:rsidP="00284587">
      <w:pPr>
        <w:spacing w:line="360" w:lineRule="auto"/>
      </w:pPr>
    </w:p>
    <w:p w14:paraId="2BF5073A" w14:textId="4E3176D7" w:rsidR="00D145EB" w:rsidRDefault="00D145EB" w:rsidP="00284587">
      <w:pPr>
        <w:spacing w:line="360" w:lineRule="auto"/>
      </w:pPr>
    </w:p>
    <w:p w14:paraId="5AA8EF45" w14:textId="15B62981" w:rsidR="00D145EB" w:rsidRDefault="00D145EB" w:rsidP="00284587">
      <w:pPr>
        <w:spacing w:line="360" w:lineRule="auto"/>
      </w:pPr>
    </w:p>
    <w:p w14:paraId="0862FEF3" w14:textId="034A75F4" w:rsidR="00D145EB" w:rsidRDefault="00D145EB" w:rsidP="00284587">
      <w:pPr>
        <w:spacing w:line="360" w:lineRule="auto"/>
      </w:pPr>
    </w:p>
    <w:p w14:paraId="5A9BC783" w14:textId="19EE03F9" w:rsidR="00D145EB" w:rsidRDefault="00D145EB" w:rsidP="00284587">
      <w:pPr>
        <w:spacing w:line="360" w:lineRule="auto"/>
      </w:pPr>
    </w:p>
    <w:p w14:paraId="5B1B3681" w14:textId="6F6FC4E2" w:rsidR="00D145EB" w:rsidRDefault="00D145EB" w:rsidP="00284587">
      <w:pPr>
        <w:spacing w:line="360" w:lineRule="auto"/>
      </w:pPr>
    </w:p>
    <w:p w14:paraId="2DE10C9C" w14:textId="43C8219B" w:rsidR="00D145EB" w:rsidRDefault="00D145EB" w:rsidP="00284587">
      <w:pPr>
        <w:spacing w:line="360" w:lineRule="auto"/>
      </w:pPr>
    </w:p>
    <w:p w14:paraId="6FBE029C" w14:textId="6CC67A01" w:rsidR="00D145EB" w:rsidRDefault="00D145EB" w:rsidP="00284587">
      <w:pPr>
        <w:spacing w:line="360" w:lineRule="auto"/>
      </w:pPr>
    </w:p>
    <w:p w14:paraId="15436324" w14:textId="6137AE54" w:rsidR="00D145EB" w:rsidRDefault="00D145EB" w:rsidP="00284587">
      <w:pPr>
        <w:spacing w:line="360" w:lineRule="auto"/>
      </w:pPr>
    </w:p>
    <w:p w14:paraId="3027C8D3" w14:textId="0F0BB0A8" w:rsidR="00D145EB" w:rsidRDefault="00D145EB" w:rsidP="00284587">
      <w:pPr>
        <w:spacing w:line="360" w:lineRule="auto"/>
      </w:pPr>
    </w:p>
    <w:p w14:paraId="4E84C544" w14:textId="0F5780B7" w:rsidR="00D145EB" w:rsidRDefault="00D145EB" w:rsidP="00284587">
      <w:pPr>
        <w:spacing w:line="360" w:lineRule="auto"/>
      </w:pPr>
    </w:p>
    <w:p w14:paraId="2AF1A5F4" w14:textId="4CA4D39B" w:rsidR="00525138" w:rsidRDefault="00525138" w:rsidP="00284587">
      <w:pPr>
        <w:spacing w:line="360" w:lineRule="auto"/>
      </w:pPr>
    </w:p>
    <w:p w14:paraId="6A56C63C" w14:textId="1C84F15B" w:rsidR="00525138" w:rsidRDefault="00525138" w:rsidP="00284587">
      <w:pPr>
        <w:spacing w:line="360" w:lineRule="auto"/>
      </w:pPr>
    </w:p>
    <w:p w14:paraId="332BE555" w14:textId="77777777" w:rsidR="00525138" w:rsidRDefault="00525138" w:rsidP="00284587">
      <w:pPr>
        <w:spacing w:line="360" w:lineRule="auto"/>
      </w:pPr>
    </w:p>
    <w:p w14:paraId="180EC16E" w14:textId="06478569" w:rsidR="006012EC" w:rsidRPr="00663D0D" w:rsidRDefault="00504C2F" w:rsidP="00504C2F">
      <w:pPr>
        <w:pStyle w:val="afc"/>
        <w:spacing w:before="156" w:after="156"/>
        <w:jc w:val="center"/>
      </w:pPr>
      <w:bookmarkStart w:id="102" w:name="_Toc69112479"/>
      <w:r w:rsidRPr="00663D0D">
        <w:rPr>
          <w:rFonts w:hint="eastAsia"/>
        </w:rPr>
        <w:lastRenderedPageBreak/>
        <w:t>参考文献</w:t>
      </w:r>
      <w:bookmarkEnd w:id="95"/>
      <w:bookmarkEnd w:id="96"/>
      <w:bookmarkEnd w:id="97"/>
      <w:bookmarkEnd w:id="98"/>
      <w:bookmarkEnd w:id="99"/>
      <w:bookmarkEnd w:id="102"/>
    </w:p>
    <w:p w14:paraId="277E8B49" w14:textId="6C87F743" w:rsidR="0042777A"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3725A39A" w14:textId="5DE3B741" w:rsidR="00614860" w:rsidRPr="00614860" w:rsidRDefault="00614860" w:rsidP="00504C2F">
      <w:pPr>
        <w:spacing w:line="400" w:lineRule="atLeast"/>
        <w:ind w:firstLineChars="200" w:firstLine="420"/>
        <w:rPr>
          <w:szCs w:val="21"/>
        </w:rPr>
      </w:pPr>
      <w:r>
        <w:rPr>
          <w:rFonts w:hint="eastAsia"/>
          <w:szCs w:val="21"/>
        </w:rPr>
        <w:t>[</w:t>
      </w:r>
      <w:r w:rsidR="00582391">
        <w:rPr>
          <w:szCs w:val="21"/>
        </w:rPr>
        <w:t>2</w:t>
      </w:r>
      <w:r>
        <w:rPr>
          <w:szCs w:val="21"/>
        </w:rPr>
        <w:t>] Nevena Ackovska, Stevo Bozinovski. Next Generation Operating Systems: A Biologically Inspired Future[C]. 2008 2</w:t>
      </w:r>
      <w:r w:rsidRPr="008F66E4">
        <w:rPr>
          <w:szCs w:val="21"/>
          <w:vertAlign w:val="superscript"/>
        </w:rPr>
        <w:t>nd</w:t>
      </w:r>
      <w:r>
        <w:rPr>
          <w:szCs w:val="21"/>
        </w:rPr>
        <w:t xml:space="preserve"> Annual IEEE Systems Conference, 2008</w:t>
      </w:r>
    </w:p>
    <w:p w14:paraId="124B24C6" w14:textId="5D8D37A1" w:rsidR="006012EC" w:rsidRPr="00504C2F" w:rsidRDefault="006012EC" w:rsidP="00504C2F">
      <w:pPr>
        <w:spacing w:line="400" w:lineRule="atLeast"/>
        <w:ind w:firstLineChars="200" w:firstLine="420"/>
        <w:rPr>
          <w:szCs w:val="21"/>
        </w:rPr>
      </w:pPr>
      <w:r w:rsidRPr="00504C2F">
        <w:rPr>
          <w:rFonts w:hint="eastAsia"/>
          <w:szCs w:val="21"/>
        </w:rPr>
        <w:t>[</w:t>
      </w:r>
      <w:r w:rsidR="00316D51">
        <w:rPr>
          <w:szCs w:val="21"/>
        </w:rPr>
        <w:t>3</w:t>
      </w:r>
      <w:r w:rsidRPr="00504C2F">
        <w:rPr>
          <w:rFonts w:hint="eastAsia"/>
          <w:szCs w:val="21"/>
        </w:rPr>
        <w:t>]</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9DB850B" w:rsidR="006012EC" w:rsidRPr="00504C2F" w:rsidRDefault="006012EC" w:rsidP="00504C2F">
      <w:pPr>
        <w:spacing w:line="400" w:lineRule="atLeast"/>
        <w:ind w:firstLineChars="200" w:firstLine="420"/>
        <w:rPr>
          <w:szCs w:val="21"/>
        </w:rPr>
      </w:pPr>
      <w:r w:rsidRPr="00504C2F">
        <w:rPr>
          <w:rFonts w:hint="eastAsia"/>
          <w:szCs w:val="21"/>
        </w:rPr>
        <w:t>[</w:t>
      </w:r>
      <w:r w:rsidR="00CB70A7">
        <w:rPr>
          <w:szCs w:val="21"/>
        </w:rPr>
        <w:t>4</w:t>
      </w:r>
      <w:r w:rsidRPr="00504C2F">
        <w:rPr>
          <w:rFonts w:hint="eastAsia"/>
          <w:szCs w:val="21"/>
        </w:rPr>
        <w:t>]</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1C61292C" w:rsidR="006012EC" w:rsidRPr="00504C2F" w:rsidRDefault="006012EC" w:rsidP="00504C2F">
      <w:pPr>
        <w:spacing w:line="400" w:lineRule="atLeast"/>
        <w:ind w:firstLineChars="200" w:firstLine="420"/>
        <w:rPr>
          <w:szCs w:val="21"/>
        </w:rPr>
      </w:pPr>
      <w:r w:rsidRPr="00504C2F">
        <w:rPr>
          <w:rFonts w:hint="eastAsia"/>
          <w:szCs w:val="21"/>
        </w:rPr>
        <w:t>[</w:t>
      </w:r>
      <w:r w:rsidR="001571E8">
        <w:rPr>
          <w:szCs w:val="21"/>
        </w:rPr>
        <w:t>5</w:t>
      </w:r>
      <w:r w:rsidRPr="00504C2F">
        <w:rPr>
          <w:rFonts w:hint="eastAsia"/>
          <w:szCs w:val="21"/>
        </w:rPr>
        <w:t>]</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2900257A" w:rsidR="006012EC" w:rsidRPr="00504C2F" w:rsidRDefault="006012EC" w:rsidP="00504C2F">
      <w:pPr>
        <w:spacing w:line="400" w:lineRule="atLeast"/>
        <w:ind w:firstLineChars="200" w:firstLine="420"/>
        <w:rPr>
          <w:szCs w:val="21"/>
        </w:rPr>
      </w:pPr>
      <w:r w:rsidRPr="00504C2F">
        <w:rPr>
          <w:rFonts w:hint="eastAsia"/>
          <w:szCs w:val="21"/>
        </w:rPr>
        <w:t>[</w:t>
      </w:r>
      <w:r w:rsidR="00E63D3F">
        <w:rPr>
          <w:szCs w:val="21"/>
        </w:rPr>
        <w:t>6</w:t>
      </w:r>
      <w:r w:rsidRPr="00504C2F">
        <w:rPr>
          <w:rFonts w:hint="eastAsia"/>
          <w:szCs w:val="21"/>
        </w:rPr>
        <w:t>]</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000D5D40" w:rsidR="006012EC" w:rsidRDefault="006012EC" w:rsidP="00504C2F">
      <w:pPr>
        <w:spacing w:line="400" w:lineRule="atLeast"/>
        <w:ind w:firstLineChars="200" w:firstLine="420"/>
        <w:rPr>
          <w:szCs w:val="21"/>
        </w:rPr>
      </w:pPr>
      <w:r w:rsidRPr="00504C2F">
        <w:rPr>
          <w:rFonts w:hint="eastAsia"/>
          <w:szCs w:val="21"/>
        </w:rPr>
        <w:t>[</w:t>
      </w:r>
      <w:r w:rsidR="00A90D93">
        <w:rPr>
          <w:szCs w:val="21"/>
        </w:rPr>
        <w:t>7</w:t>
      </w:r>
      <w:r w:rsidRPr="00504C2F">
        <w:rPr>
          <w:rFonts w:hint="eastAsia"/>
          <w:szCs w:val="21"/>
        </w:rPr>
        <w:t>]</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7" w:history="1">
        <w:r w:rsidR="00A575E8" w:rsidRPr="00504C2F">
          <w:rPr>
            <w:szCs w:val="21"/>
          </w:rPr>
          <w:t>https://www.wiki-wiki.top/baike-L4</w:t>
        </w:r>
      </w:hyperlink>
      <w:r w:rsidR="00A575E8" w:rsidRPr="00504C2F">
        <w:rPr>
          <w:rFonts w:hint="eastAsia"/>
          <w:szCs w:val="21"/>
        </w:rPr>
        <w:t>微内核系列</w:t>
      </w:r>
    </w:p>
    <w:p w14:paraId="7081141C" w14:textId="486E4C71" w:rsidR="00DA4B05" w:rsidRDefault="00614860" w:rsidP="00504C2F">
      <w:pPr>
        <w:spacing w:line="400" w:lineRule="atLeast"/>
        <w:ind w:firstLineChars="200" w:firstLine="420"/>
      </w:pPr>
      <w:r>
        <w:rPr>
          <w:rFonts w:hint="eastAsia"/>
        </w:rPr>
        <w:t>[</w:t>
      </w:r>
      <w:r w:rsidR="00A90D93">
        <w:t>8</w:t>
      </w:r>
      <w:r>
        <w:t xml:space="preserve">] </w:t>
      </w:r>
      <w:r>
        <w:rPr>
          <w:rFonts w:hint="eastAsia"/>
        </w:rPr>
        <w:t>徐锡健</w:t>
      </w:r>
      <w:r>
        <w:rPr>
          <w:rFonts w:hint="eastAsia"/>
        </w:rPr>
        <w:t>.</w:t>
      </w:r>
      <w:r>
        <w:t xml:space="preserve"> </w:t>
      </w:r>
      <w:r>
        <w:rPr>
          <w:rFonts w:hint="eastAsia"/>
        </w:rPr>
        <w:t>微内核操作系统安全性的形式化研究</w:t>
      </w:r>
      <w:r>
        <w:rPr>
          <w:rFonts w:hint="eastAsia"/>
        </w:rPr>
        <w:t>[</w:t>
      </w:r>
      <w:r>
        <w:t xml:space="preserve">D]. </w:t>
      </w:r>
      <w:r>
        <w:rPr>
          <w:rFonts w:hint="eastAsia"/>
        </w:rPr>
        <w:t>杭州电子科技大学</w:t>
      </w:r>
      <w:r>
        <w:t>, 2018</w:t>
      </w:r>
    </w:p>
    <w:p w14:paraId="544AA10E" w14:textId="3F9871B3" w:rsidR="00DA4B05" w:rsidRPr="00F40C5C" w:rsidRDefault="00DA4B05" w:rsidP="00DA4B05">
      <w:pPr>
        <w:spacing w:line="400" w:lineRule="atLeast"/>
        <w:ind w:firstLineChars="200" w:firstLine="420"/>
        <w:rPr>
          <w:szCs w:val="21"/>
        </w:rPr>
      </w:pPr>
      <w:r>
        <w:rPr>
          <w:rFonts w:hint="eastAsia"/>
          <w:szCs w:val="21"/>
        </w:rPr>
        <w:t>[</w:t>
      </w:r>
      <w:r w:rsidR="008876C3">
        <w:rPr>
          <w:szCs w:val="21"/>
        </w:rPr>
        <w:t>9</w:t>
      </w:r>
      <w:r>
        <w:rPr>
          <w:szCs w:val="21"/>
        </w:rPr>
        <w:t xml:space="preserve">] Wang Chengjun. </w:t>
      </w:r>
      <w:r>
        <w:rPr>
          <w:rFonts w:hint="eastAsia"/>
          <w:szCs w:val="21"/>
        </w:rPr>
        <w:t>R</w:t>
      </w:r>
      <w:r>
        <w:rPr>
          <w:szCs w:val="21"/>
        </w:rPr>
        <w:t>esearch on the Microkernel Technology[C]. 2009 Second Internatinal Workshop on Computer Science and Engineering(WCSE), 2009, 199-202</w:t>
      </w:r>
    </w:p>
    <w:p w14:paraId="0720ED8E" w14:textId="5DD49413" w:rsidR="00215ADC" w:rsidRDefault="00215ADC" w:rsidP="00215ADC">
      <w:pPr>
        <w:spacing w:line="400" w:lineRule="atLeast"/>
        <w:ind w:firstLineChars="200" w:firstLine="420"/>
        <w:rPr>
          <w:szCs w:val="21"/>
        </w:rPr>
      </w:pPr>
      <w:r w:rsidRPr="00504C2F">
        <w:rPr>
          <w:rFonts w:hint="eastAsia"/>
          <w:szCs w:val="21"/>
        </w:rPr>
        <w:t>[</w:t>
      </w:r>
      <w:r w:rsidR="007656FA">
        <w:rPr>
          <w:szCs w:val="21"/>
        </w:rPr>
        <w:t>10</w:t>
      </w:r>
      <w:r w:rsidRPr="00504C2F">
        <w:rPr>
          <w:rFonts w:hint="eastAsia"/>
          <w:szCs w:val="21"/>
        </w:rPr>
        <w:t>]</w:t>
      </w:r>
      <w:r>
        <w:rPr>
          <w:szCs w:val="21"/>
        </w:rPr>
        <w:t xml:space="preserve"> Intel Corporation. INTTEL 80386 PROGRAMMER’S REFERENCE MANUAL 1986[S]. California: 1987</w:t>
      </w:r>
    </w:p>
    <w:p w14:paraId="0FB25E7D" w14:textId="2AB610B0" w:rsidR="008C0568" w:rsidRPr="00504C2F" w:rsidRDefault="008C0568" w:rsidP="008C0568">
      <w:pPr>
        <w:spacing w:line="400" w:lineRule="atLeast"/>
        <w:ind w:firstLineChars="200" w:firstLine="420"/>
        <w:rPr>
          <w:szCs w:val="21"/>
        </w:rPr>
      </w:pPr>
      <w:r w:rsidRPr="00504C2F">
        <w:rPr>
          <w:rFonts w:hint="eastAsia"/>
          <w:szCs w:val="21"/>
        </w:rPr>
        <w:t>[</w:t>
      </w:r>
      <w:r w:rsidR="00EA4328">
        <w:rPr>
          <w:szCs w:val="21"/>
        </w:rPr>
        <w:t>11</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Pr>
          <w:szCs w:val="21"/>
        </w:rPr>
        <w:t>9</w:t>
      </w:r>
      <w:r w:rsidRPr="00504C2F">
        <w:rPr>
          <w:szCs w:val="21"/>
        </w:rPr>
        <w:t>) [2021-3-</w:t>
      </w:r>
      <w:r>
        <w:rPr>
          <w:szCs w:val="21"/>
        </w:rPr>
        <w:t>30</w:t>
      </w:r>
      <w:r w:rsidRPr="00504C2F">
        <w:rPr>
          <w:szCs w:val="21"/>
        </w:rPr>
        <w:t xml:space="preserve">]. </w:t>
      </w:r>
      <w:r w:rsidR="00357357" w:rsidRPr="00357357">
        <w:t>https://www.wiki-wiki.top/</w:t>
      </w:r>
      <w:r w:rsidR="00357357" w:rsidRPr="00357357">
        <w:rPr>
          <w:szCs w:val="21"/>
        </w:rPr>
        <w:t>wiki/X86-64</w:t>
      </w:r>
      <w:r w:rsidR="00357357">
        <w:rPr>
          <w:szCs w:val="21"/>
        </w:rPr>
        <w:t xml:space="preserve"> </w:t>
      </w:r>
    </w:p>
    <w:p w14:paraId="0C801913" w14:textId="1B7AD39F" w:rsidR="00FB2F80" w:rsidRPr="00873067" w:rsidRDefault="00FB2F80" w:rsidP="00FB2F80">
      <w:pPr>
        <w:spacing w:line="400" w:lineRule="atLeast"/>
        <w:ind w:firstLineChars="200" w:firstLine="420"/>
        <w:rPr>
          <w:szCs w:val="21"/>
        </w:rPr>
      </w:pPr>
      <w:r>
        <w:rPr>
          <w:rFonts w:hint="eastAsia"/>
          <w:szCs w:val="21"/>
        </w:rPr>
        <w:t>[</w:t>
      </w:r>
      <w:r w:rsidR="003F2961">
        <w:rPr>
          <w:szCs w:val="21"/>
        </w:rPr>
        <w:t>12</w:t>
      </w:r>
      <w:r>
        <w:rPr>
          <w:szCs w:val="21"/>
        </w:rPr>
        <w:t xml:space="preserve">] </w:t>
      </w:r>
      <w:r>
        <w:rPr>
          <w:rFonts w:hint="eastAsia"/>
          <w:szCs w:val="21"/>
        </w:rPr>
        <w:t>田宇</w:t>
      </w:r>
      <w:r>
        <w:rPr>
          <w:rFonts w:hint="eastAsia"/>
          <w:szCs w:val="21"/>
        </w:rPr>
        <w:t>.</w:t>
      </w:r>
      <w:r>
        <w:rPr>
          <w:szCs w:val="21"/>
        </w:rPr>
        <w:t xml:space="preserve"> </w:t>
      </w:r>
      <w:r>
        <w:rPr>
          <w:rFonts w:hint="eastAsia"/>
          <w:szCs w:val="21"/>
        </w:rPr>
        <w:t>一个</w:t>
      </w:r>
      <w:r>
        <w:rPr>
          <w:rFonts w:hint="eastAsia"/>
          <w:szCs w:val="21"/>
        </w:rPr>
        <w:t>6</w:t>
      </w:r>
      <w:r>
        <w:rPr>
          <w:szCs w:val="21"/>
        </w:rPr>
        <w:t>4</w:t>
      </w:r>
      <w:r>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Pr>
          <w:rFonts w:hint="eastAsia"/>
          <w:szCs w:val="21"/>
        </w:rPr>
        <w:t>人民邮电出版社</w:t>
      </w:r>
      <w:r>
        <w:rPr>
          <w:rFonts w:hint="eastAsia"/>
          <w:szCs w:val="21"/>
        </w:rPr>
        <w:t>,</w:t>
      </w:r>
      <w:r>
        <w:rPr>
          <w:szCs w:val="21"/>
        </w:rPr>
        <w:t xml:space="preserve"> 2018: 226</w:t>
      </w:r>
    </w:p>
    <w:p w14:paraId="3C066267" w14:textId="5334CF07" w:rsidR="00FB2F80" w:rsidRPr="00873067" w:rsidRDefault="00FB2F80" w:rsidP="00FB2F80">
      <w:pPr>
        <w:spacing w:line="400" w:lineRule="atLeast"/>
        <w:ind w:firstLineChars="200" w:firstLine="420"/>
        <w:rPr>
          <w:szCs w:val="21"/>
        </w:rPr>
      </w:pPr>
      <w:r>
        <w:rPr>
          <w:rFonts w:hint="eastAsia"/>
          <w:szCs w:val="21"/>
        </w:rPr>
        <w:t>[</w:t>
      </w:r>
      <w:r w:rsidR="007C0242">
        <w:rPr>
          <w:szCs w:val="21"/>
        </w:rPr>
        <w:t>13</w:t>
      </w:r>
      <w:r>
        <w:rPr>
          <w:szCs w:val="21"/>
        </w:rPr>
        <w:t xml:space="preserve">] </w:t>
      </w:r>
      <w:r>
        <w:rPr>
          <w:rFonts w:hint="eastAsia"/>
          <w:szCs w:val="21"/>
        </w:rPr>
        <w:t>于渊</w:t>
      </w:r>
      <w:r>
        <w:rPr>
          <w:rFonts w:hint="eastAsia"/>
          <w:szCs w:val="21"/>
        </w:rPr>
        <w:t>.</w:t>
      </w:r>
      <w:r>
        <w:rPr>
          <w:szCs w:val="21"/>
        </w:rPr>
        <w:t xml:space="preserve"> Orange’S:</w:t>
      </w:r>
      <w:r>
        <w:rPr>
          <w:rFonts w:hint="eastAsia"/>
          <w:szCs w:val="21"/>
        </w:rPr>
        <w:t>一个操作系统的实现</w:t>
      </w:r>
      <w:r>
        <w:rPr>
          <w:szCs w:val="21"/>
        </w:rPr>
        <w:t xml:space="preserve">[M]. </w:t>
      </w:r>
      <w:r>
        <w:rPr>
          <w:rFonts w:hint="eastAsia"/>
          <w:szCs w:val="21"/>
        </w:rPr>
        <w:t>北京</w:t>
      </w:r>
      <w:r>
        <w:rPr>
          <w:rFonts w:hint="eastAsia"/>
          <w:szCs w:val="21"/>
        </w:rPr>
        <w:t>:</w:t>
      </w:r>
      <w:r>
        <w:rPr>
          <w:szCs w:val="21"/>
        </w:rPr>
        <w:t xml:space="preserve"> </w:t>
      </w:r>
      <w:r>
        <w:rPr>
          <w:rFonts w:hint="eastAsia"/>
          <w:szCs w:val="21"/>
        </w:rPr>
        <w:t>电子工业出版社</w:t>
      </w:r>
      <w:r>
        <w:rPr>
          <w:rFonts w:hint="eastAsia"/>
          <w:szCs w:val="21"/>
        </w:rPr>
        <w:t>,</w:t>
      </w:r>
      <w:r>
        <w:rPr>
          <w:szCs w:val="21"/>
        </w:rPr>
        <w:t xml:space="preserve"> 2009: 75</w:t>
      </w:r>
    </w:p>
    <w:p w14:paraId="6F46ECE3" w14:textId="3AE115BC" w:rsidR="00614860" w:rsidRPr="00504C2F" w:rsidRDefault="007A3799" w:rsidP="00504C2F">
      <w:pPr>
        <w:spacing w:line="400" w:lineRule="atLeast"/>
        <w:ind w:firstLineChars="200" w:firstLine="420"/>
        <w:rPr>
          <w:szCs w:val="21"/>
        </w:rPr>
      </w:pPr>
      <w:r w:rsidRPr="00504C2F">
        <w:rPr>
          <w:rFonts w:hint="eastAsia"/>
          <w:szCs w:val="21"/>
        </w:rPr>
        <w:t>[</w:t>
      </w:r>
      <w:r w:rsidR="000A24FF">
        <w:rPr>
          <w:szCs w:val="21"/>
        </w:rPr>
        <w:t>14</w:t>
      </w:r>
      <w:r w:rsidRPr="00504C2F">
        <w:rPr>
          <w:rFonts w:hint="eastAsia"/>
          <w:szCs w:val="21"/>
        </w:rPr>
        <w:t>]</w:t>
      </w:r>
      <w:r>
        <w:rPr>
          <w:szCs w:val="21"/>
        </w:rPr>
        <w:t xml:space="preserve"> Z. Mi, D. Li, Z. Yang, et al. Skybridge: Fast and secure inter-process communication for microkernel[C]. Proceedings of the Fourteenth EuroSys Conference 2019, 2019, 1-15</w:t>
      </w:r>
    </w:p>
    <w:p w14:paraId="57357422" w14:textId="5D4DCD3D" w:rsidR="008332C6" w:rsidRDefault="006012EC" w:rsidP="00504C2F">
      <w:pPr>
        <w:spacing w:line="400" w:lineRule="atLeast"/>
        <w:ind w:firstLineChars="200" w:firstLine="420"/>
        <w:rPr>
          <w:szCs w:val="21"/>
        </w:rPr>
      </w:pPr>
      <w:r w:rsidRPr="00504C2F">
        <w:rPr>
          <w:rFonts w:hint="eastAsia"/>
          <w:szCs w:val="21"/>
        </w:rPr>
        <w:t>[</w:t>
      </w:r>
      <w:r w:rsidR="00A30EDF">
        <w:rPr>
          <w:szCs w:val="21"/>
        </w:rPr>
        <w:t>15</w:t>
      </w:r>
      <w:r w:rsidRPr="00504C2F">
        <w:rPr>
          <w:rFonts w:hint="eastAsia"/>
          <w:szCs w:val="21"/>
        </w:rPr>
        <w:t>]</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1115ED30" w14:textId="5DA83EAB" w:rsidR="009433E8" w:rsidRDefault="009433E8" w:rsidP="00504C2F">
      <w:pPr>
        <w:spacing w:line="400" w:lineRule="atLeast"/>
        <w:ind w:firstLineChars="200" w:firstLine="420"/>
        <w:rPr>
          <w:szCs w:val="21"/>
        </w:rPr>
      </w:pPr>
      <w:r>
        <w:rPr>
          <w:rFonts w:hint="eastAsia"/>
          <w:szCs w:val="21"/>
        </w:rPr>
        <w:t>[</w:t>
      </w:r>
      <w:r w:rsidR="00673A76">
        <w:rPr>
          <w:szCs w:val="21"/>
        </w:rPr>
        <w:t>16</w:t>
      </w:r>
      <w:r>
        <w:rPr>
          <w:szCs w:val="21"/>
        </w:rPr>
        <w:t>] Xiao-hui Cheng, Liang Zhang. A research of inter-process communication based on shared memory and address-mapping[C]. Proceedings of 2011 International Conference on Computer Science and Network Technology, 2011, 112-114</w:t>
      </w:r>
    </w:p>
    <w:p w14:paraId="44219963" w14:textId="7CCD2081" w:rsidR="00DA1B6A" w:rsidRDefault="00DA1B6A" w:rsidP="00DA1B6A">
      <w:pPr>
        <w:spacing w:line="400" w:lineRule="atLeast"/>
        <w:ind w:firstLineChars="200" w:firstLine="420"/>
        <w:rPr>
          <w:szCs w:val="21"/>
        </w:rPr>
      </w:pPr>
      <w:r w:rsidRPr="00504C2F">
        <w:rPr>
          <w:rFonts w:hint="eastAsia"/>
          <w:szCs w:val="21"/>
        </w:rPr>
        <w:t>[</w:t>
      </w:r>
      <w:r w:rsidR="008D57DF">
        <w:rPr>
          <w:szCs w:val="21"/>
        </w:rPr>
        <w:t>17</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27367A4B" w:rsidR="0049404C" w:rsidRDefault="00E261F0" w:rsidP="0049404C">
      <w:pPr>
        <w:spacing w:line="400" w:lineRule="atLeast"/>
        <w:ind w:firstLineChars="200" w:firstLine="420"/>
        <w:rPr>
          <w:szCs w:val="21"/>
        </w:rPr>
      </w:pPr>
      <w:r>
        <w:rPr>
          <w:szCs w:val="21"/>
        </w:rPr>
        <w:t>[</w:t>
      </w:r>
      <w:r w:rsidR="00556B1C">
        <w:rPr>
          <w:szCs w:val="21"/>
        </w:rPr>
        <w:t>18</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6AD13B1D" w:rsidR="009F2F3D" w:rsidRDefault="009F2F3D" w:rsidP="009F2F3D">
      <w:pPr>
        <w:spacing w:line="400" w:lineRule="atLeast"/>
        <w:ind w:firstLineChars="200" w:firstLine="420"/>
        <w:rPr>
          <w:szCs w:val="21"/>
        </w:rPr>
      </w:pPr>
      <w:r w:rsidRPr="00504C2F">
        <w:rPr>
          <w:rFonts w:hint="eastAsia"/>
          <w:szCs w:val="21"/>
        </w:rPr>
        <w:t>[</w:t>
      </w:r>
      <w:r w:rsidR="00603E66">
        <w:rPr>
          <w:szCs w:val="21"/>
        </w:rPr>
        <w:t>19</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5B4AEF97" w14:textId="4F4C6D6C" w:rsidR="008332C6" w:rsidRDefault="004A644D" w:rsidP="008332C6">
      <w:pPr>
        <w:rPr>
          <w:sz w:val="24"/>
        </w:rPr>
      </w:pPr>
      <w:r>
        <w:rPr>
          <w:szCs w:val="21"/>
        </w:rPr>
        <w:tab/>
      </w:r>
      <w:r w:rsidR="00BF0266">
        <w:rPr>
          <w:rFonts w:hint="eastAsia"/>
          <w:szCs w:val="21"/>
        </w:rPr>
        <w:t>[</w:t>
      </w:r>
      <w:r w:rsidR="00AB6475">
        <w:rPr>
          <w:szCs w:val="21"/>
        </w:rPr>
        <w:t>20</w:t>
      </w:r>
      <w:r w:rsidR="00BF0266">
        <w:rPr>
          <w:szCs w:val="21"/>
        </w:rPr>
        <w:t>]</w:t>
      </w:r>
      <w:r w:rsidR="00331E81">
        <w:rPr>
          <w:szCs w:val="21"/>
        </w:rPr>
        <w:t xml:space="preserve"> Miaoqing Huang, David Andrews, Jason Agron</w:t>
      </w:r>
      <w:r w:rsidR="00B4043E">
        <w:rPr>
          <w:szCs w:val="21"/>
        </w:rPr>
        <w:t xml:space="preserve">. Operating System Structure for </w:t>
      </w:r>
      <w:r w:rsidR="00B4043E">
        <w:rPr>
          <w:szCs w:val="21"/>
        </w:rPr>
        <w:lastRenderedPageBreak/>
        <w:t>Multiprocessor</w:t>
      </w:r>
      <w:r w:rsidR="00B45EB2">
        <w:rPr>
          <w:szCs w:val="21"/>
        </w:rPr>
        <w:t xml:space="preserve"> on Programmable Chip[C]. </w:t>
      </w:r>
      <w:r w:rsidR="00B23667">
        <w:rPr>
          <w:szCs w:val="21"/>
        </w:rPr>
        <w:t>2010 International Conference on Reconfigurable Computing and FPGAs</w:t>
      </w:r>
      <w:r w:rsidR="008C12F5">
        <w:rPr>
          <w:szCs w:val="21"/>
        </w:rPr>
        <w:t>, 2010, 358-363</w:t>
      </w:r>
    </w:p>
    <w:p w14:paraId="0DF665C0" w14:textId="4318E1C9" w:rsidR="008332C6" w:rsidRPr="00CC265F" w:rsidRDefault="0055096D" w:rsidP="00D23B92">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69112480"/>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5FD6F7AF" w14:textId="661557CA" w:rsidR="00896FEB" w:rsidRDefault="00896FEB" w:rsidP="00896FEB">
      <w:pPr>
        <w:spacing w:line="360" w:lineRule="auto"/>
        <w:ind w:firstLineChars="200" w:firstLine="520"/>
        <w:rPr>
          <w:spacing w:val="10"/>
          <w:kern w:val="0"/>
          <w:sz w:val="24"/>
        </w:rPr>
      </w:pPr>
      <w:r w:rsidRPr="001F638F">
        <w:rPr>
          <w:rFonts w:hint="eastAsia"/>
          <w:spacing w:val="10"/>
          <w:kern w:val="0"/>
          <w:sz w:val="24"/>
        </w:rPr>
        <w:t>在本文完成之际，谨向我的导师</w:t>
      </w:r>
      <w:r>
        <w:rPr>
          <w:rFonts w:ascii="宋体" w:hAnsi="宋体" w:hint="eastAsia"/>
          <w:spacing w:val="10"/>
          <w:kern w:val="0"/>
          <w:sz w:val="24"/>
        </w:rPr>
        <w:t>邓伟林</w:t>
      </w:r>
      <w:r w:rsidRPr="001F638F">
        <w:rPr>
          <w:rFonts w:hint="eastAsia"/>
          <w:spacing w:val="10"/>
          <w:kern w:val="0"/>
          <w:sz w:val="24"/>
        </w:rPr>
        <w:t>副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AD60D3">
        <w:rPr>
          <w:rFonts w:hint="eastAsia"/>
          <w:spacing w:val="10"/>
          <w:kern w:val="0"/>
          <w:sz w:val="24"/>
        </w:rPr>
        <w:t>邓老师</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w:t>
      </w:r>
      <w:r w:rsidR="008E4C14">
        <w:rPr>
          <w:rFonts w:hint="eastAsia"/>
          <w:spacing w:val="10"/>
          <w:kern w:val="0"/>
          <w:sz w:val="24"/>
        </w:rPr>
        <w:t>向</w:t>
      </w:r>
      <w:r w:rsidR="00D737A9">
        <w:rPr>
          <w:rFonts w:hint="eastAsia"/>
          <w:spacing w:val="10"/>
          <w:kern w:val="0"/>
          <w:sz w:val="24"/>
        </w:rPr>
        <w:t>邓伟林</w:t>
      </w:r>
      <w:r>
        <w:rPr>
          <w:rFonts w:ascii="宋体" w:hAnsi="宋体" w:hint="eastAsia"/>
          <w:spacing w:val="10"/>
          <w:kern w:val="0"/>
          <w:sz w:val="24"/>
        </w:rPr>
        <w:t>导</w:t>
      </w:r>
      <w:r w:rsidRPr="00617A7B">
        <w:rPr>
          <w:rFonts w:hint="eastAsia"/>
          <w:spacing w:val="10"/>
          <w:kern w:val="0"/>
          <w:sz w:val="24"/>
        </w:rPr>
        <w:t>师表达衷心的感谢</w:t>
      </w:r>
      <w:r>
        <w:rPr>
          <w:rFonts w:hint="eastAsia"/>
          <w:spacing w:val="10"/>
          <w:kern w:val="0"/>
          <w:sz w:val="24"/>
        </w:rPr>
        <w:t>!</w:t>
      </w:r>
    </w:p>
    <w:p w14:paraId="6D28F0B1" w14:textId="7B1B83F3" w:rsidR="00C9795A" w:rsidRPr="00896FEB"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278F1AB0" w14:textId="37FF894F" w:rsidR="00C9795A" w:rsidRDefault="00C9795A" w:rsidP="00C9795A">
      <w:pPr>
        <w:pStyle w:val="af9"/>
      </w:pPr>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9112481"/>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0547A484" w14:textId="54CA942C" w:rsidR="00A0043C" w:rsidRPr="00D54495" w:rsidRDefault="00F969A0" w:rsidP="0017354E">
      <w:pPr>
        <w:spacing w:line="360" w:lineRule="auto"/>
        <w:ind w:firstLineChars="200" w:firstLine="480"/>
        <w:rPr>
          <w:color w:val="000000"/>
          <w:sz w:val="24"/>
        </w:rPr>
      </w:pPr>
      <w:r>
        <w:rPr>
          <w:rFonts w:ascii="宋体" w:hAnsi="宋体" w:hint="eastAsia"/>
          <w:color w:val="000000"/>
          <w:sz w:val="24"/>
        </w:rPr>
        <w:t>（1）本论文所实现的微内核项目完整代码链接：</w:t>
      </w:r>
      <w:r w:rsidR="00E42B6A">
        <w:rPr>
          <w:color w:val="000000"/>
          <w:sz w:val="24"/>
        </w:rPr>
        <w:t>https://github.com/Virux-66/ViruxOS</w:t>
      </w:r>
    </w:p>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C4260" w14:textId="77777777" w:rsidR="003D062D" w:rsidRDefault="003D062D">
      <w:r>
        <w:separator/>
      </w:r>
    </w:p>
  </w:endnote>
  <w:endnote w:type="continuationSeparator" w:id="0">
    <w:p w14:paraId="5E4D0597" w14:textId="77777777" w:rsidR="003D062D" w:rsidRDefault="003D06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97273" w14:textId="77777777" w:rsidR="00124E17" w:rsidRDefault="00124E17"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124E17" w:rsidRDefault="00124E17"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53AE5" w14:textId="77777777" w:rsidR="00124E17" w:rsidRDefault="00124E17"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124E17" w:rsidRDefault="00124E17">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DC32E" w14:textId="77777777" w:rsidR="00124E17" w:rsidRDefault="00124E17"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124E17" w:rsidRDefault="00124E1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F0F9FD" w14:textId="77777777" w:rsidR="003D062D" w:rsidRDefault="003D062D">
      <w:r>
        <w:separator/>
      </w:r>
    </w:p>
  </w:footnote>
  <w:footnote w:type="continuationSeparator" w:id="0">
    <w:p w14:paraId="7E30286F" w14:textId="77777777" w:rsidR="003D062D" w:rsidRDefault="003D06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8BB1A" w14:textId="4FCE69FC" w:rsidR="00124E17" w:rsidRPr="00343380" w:rsidRDefault="00124E17"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本科毕业论文——</w:t>
    </w:r>
    <w:r w:rsidRPr="0014719A">
      <w:rPr>
        <w:rFonts w:ascii="黑体" w:eastAsia="黑体" w:hint="eastAsia"/>
        <w:b/>
      </w:rPr>
      <w:t>x86架构微内核的磋商型段基址交换算法研究</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0B6C"/>
    <w:rsid w:val="00000D14"/>
    <w:rsid w:val="00001708"/>
    <w:rsid w:val="00001A86"/>
    <w:rsid w:val="000028DB"/>
    <w:rsid w:val="00002A56"/>
    <w:rsid w:val="0000351F"/>
    <w:rsid w:val="00004717"/>
    <w:rsid w:val="0000473E"/>
    <w:rsid w:val="00004D7E"/>
    <w:rsid w:val="00004D82"/>
    <w:rsid w:val="000050A1"/>
    <w:rsid w:val="00005382"/>
    <w:rsid w:val="00005964"/>
    <w:rsid w:val="00006752"/>
    <w:rsid w:val="000072A2"/>
    <w:rsid w:val="00010023"/>
    <w:rsid w:val="00010124"/>
    <w:rsid w:val="000109C7"/>
    <w:rsid w:val="000109FA"/>
    <w:rsid w:val="00010E91"/>
    <w:rsid w:val="00010ED1"/>
    <w:rsid w:val="00011A57"/>
    <w:rsid w:val="00011C59"/>
    <w:rsid w:val="00011D12"/>
    <w:rsid w:val="000122B4"/>
    <w:rsid w:val="00012372"/>
    <w:rsid w:val="00012D5D"/>
    <w:rsid w:val="00013005"/>
    <w:rsid w:val="00013465"/>
    <w:rsid w:val="00013D7B"/>
    <w:rsid w:val="00015875"/>
    <w:rsid w:val="00015F08"/>
    <w:rsid w:val="0001691F"/>
    <w:rsid w:val="00020D66"/>
    <w:rsid w:val="0002100D"/>
    <w:rsid w:val="00021773"/>
    <w:rsid w:val="00022786"/>
    <w:rsid w:val="00022B0D"/>
    <w:rsid w:val="00022D1D"/>
    <w:rsid w:val="00025935"/>
    <w:rsid w:val="00026A0D"/>
    <w:rsid w:val="000272D4"/>
    <w:rsid w:val="00027DBE"/>
    <w:rsid w:val="00031458"/>
    <w:rsid w:val="00031E06"/>
    <w:rsid w:val="00033C51"/>
    <w:rsid w:val="00033ECA"/>
    <w:rsid w:val="00033F65"/>
    <w:rsid w:val="000340B3"/>
    <w:rsid w:val="000348F7"/>
    <w:rsid w:val="00035BA1"/>
    <w:rsid w:val="00037A4A"/>
    <w:rsid w:val="00040620"/>
    <w:rsid w:val="00040684"/>
    <w:rsid w:val="000408F0"/>
    <w:rsid w:val="00040A07"/>
    <w:rsid w:val="00042F40"/>
    <w:rsid w:val="00043112"/>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717"/>
    <w:rsid w:val="00056A3E"/>
    <w:rsid w:val="000576B6"/>
    <w:rsid w:val="00057A34"/>
    <w:rsid w:val="00060596"/>
    <w:rsid w:val="0006083A"/>
    <w:rsid w:val="000634F4"/>
    <w:rsid w:val="00063A06"/>
    <w:rsid w:val="00063B0F"/>
    <w:rsid w:val="00063F50"/>
    <w:rsid w:val="000640F8"/>
    <w:rsid w:val="00066567"/>
    <w:rsid w:val="00070E3E"/>
    <w:rsid w:val="00071499"/>
    <w:rsid w:val="00071EC1"/>
    <w:rsid w:val="0007460D"/>
    <w:rsid w:val="00075F07"/>
    <w:rsid w:val="00076580"/>
    <w:rsid w:val="00076F28"/>
    <w:rsid w:val="0007739E"/>
    <w:rsid w:val="00077AC3"/>
    <w:rsid w:val="00077B12"/>
    <w:rsid w:val="00080869"/>
    <w:rsid w:val="0008087E"/>
    <w:rsid w:val="00081305"/>
    <w:rsid w:val="0008245D"/>
    <w:rsid w:val="000824C8"/>
    <w:rsid w:val="0008396E"/>
    <w:rsid w:val="00083D7A"/>
    <w:rsid w:val="000853A6"/>
    <w:rsid w:val="000873C4"/>
    <w:rsid w:val="0008790C"/>
    <w:rsid w:val="00090466"/>
    <w:rsid w:val="00090D22"/>
    <w:rsid w:val="00091AEA"/>
    <w:rsid w:val="0009286D"/>
    <w:rsid w:val="0009289C"/>
    <w:rsid w:val="000932B7"/>
    <w:rsid w:val="0009373D"/>
    <w:rsid w:val="0009395C"/>
    <w:rsid w:val="00093B98"/>
    <w:rsid w:val="00096C50"/>
    <w:rsid w:val="00097BCD"/>
    <w:rsid w:val="000A0710"/>
    <w:rsid w:val="000A0D18"/>
    <w:rsid w:val="000A132E"/>
    <w:rsid w:val="000A161B"/>
    <w:rsid w:val="000A2341"/>
    <w:rsid w:val="000A24FF"/>
    <w:rsid w:val="000A36A7"/>
    <w:rsid w:val="000A6D21"/>
    <w:rsid w:val="000A7801"/>
    <w:rsid w:val="000A7F74"/>
    <w:rsid w:val="000B0936"/>
    <w:rsid w:val="000B1461"/>
    <w:rsid w:val="000B1691"/>
    <w:rsid w:val="000B1BC0"/>
    <w:rsid w:val="000B268A"/>
    <w:rsid w:val="000B4496"/>
    <w:rsid w:val="000B5391"/>
    <w:rsid w:val="000B6050"/>
    <w:rsid w:val="000B69FC"/>
    <w:rsid w:val="000B721F"/>
    <w:rsid w:val="000B7347"/>
    <w:rsid w:val="000B74CF"/>
    <w:rsid w:val="000C0AA9"/>
    <w:rsid w:val="000C2D0A"/>
    <w:rsid w:val="000C2D60"/>
    <w:rsid w:val="000C2E95"/>
    <w:rsid w:val="000C493C"/>
    <w:rsid w:val="000C58D6"/>
    <w:rsid w:val="000C594D"/>
    <w:rsid w:val="000C646F"/>
    <w:rsid w:val="000C6905"/>
    <w:rsid w:val="000C6C1A"/>
    <w:rsid w:val="000C75EA"/>
    <w:rsid w:val="000C7A08"/>
    <w:rsid w:val="000D16C2"/>
    <w:rsid w:val="000D1991"/>
    <w:rsid w:val="000D287A"/>
    <w:rsid w:val="000D4647"/>
    <w:rsid w:val="000D4BC7"/>
    <w:rsid w:val="000D56A5"/>
    <w:rsid w:val="000D6822"/>
    <w:rsid w:val="000D723A"/>
    <w:rsid w:val="000D745D"/>
    <w:rsid w:val="000E0A24"/>
    <w:rsid w:val="000E0AC5"/>
    <w:rsid w:val="000E3329"/>
    <w:rsid w:val="000E3E38"/>
    <w:rsid w:val="000E5819"/>
    <w:rsid w:val="000E61AC"/>
    <w:rsid w:val="000F180F"/>
    <w:rsid w:val="000F512D"/>
    <w:rsid w:val="000F54BC"/>
    <w:rsid w:val="000F62EB"/>
    <w:rsid w:val="000F703B"/>
    <w:rsid w:val="000F73CD"/>
    <w:rsid w:val="001002BF"/>
    <w:rsid w:val="00100F08"/>
    <w:rsid w:val="001027E1"/>
    <w:rsid w:val="00103591"/>
    <w:rsid w:val="00103E07"/>
    <w:rsid w:val="001050CA"/>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16D1E"/>
    <w:rsid w:val="00120455"/>
    <w:rsid w:val="00120A5C"/>
    <w:rsid w:val="00121323"/>
    <w:rsid w:val="001213B9"/>
    <w:rsid w:val="00122C48"/>
    <w:rsid w:val="00123BE7"/>
    <w:rsid w:val="00124803"/>
    <w:rsid w:val="00124E17"/>
    <w:rsid w:val="00124E4A"/>
    <w:rsid w:val="00125B50"/>
    <w:rsid w:val="00126EE7"/>
    <w:rsid w:val="00127AA1"/>
    <w:rsid w:val="001308D0"/>
    <w:rsid w:val="00133703"/>
    <w:rsid w:val="00133EE1"/>
    <w:rsid w:val="00134299"/>
    <w:rsid w:val="00135640"/>
    <w:rsid w:val="001359F0"/>
    <w:rsid w:val="00135F65"/>
    <w:rsid w:val="001363AE"/>
    <w:rsid w:val="00137A15"/>
    <w:rsid w:val="00137D5C"/>
    <w:rsid w:val="001404BB"/>
    <w:rsid w:val="00140974"/>
    <w:rsid w:val="00140FF2"/>
    <w:rsid w:val="00144429"/>
    <w:rsid w:val="0014507C"/>
    <w:rsid w:val="0014548C"/>
    <w:rsid w:val="00145877"/>
    <w:rsid w:val="001464BB"/>
    <w:rsid w:val="0014651E"/>
    <w:rsid w:val="0014719A"/>
    <w:rsid w:val="00150178"/>
    <w:rsid w:val="00150455"/>
    <w:rsid w:val="001518AA"/>
    <w:rsid w:val="00152152"/>
    <w:rsid w:val="001525F0"/>
    <w:rsid w:val="00152934"/>
    <w:rsid w:val="00152CCB"/>
    <w:rsid w:val="00152DEE"/>
    <w:rsid w:val="00153792"/>
    <w:rsid w:val="00153F49"/>
    <w:rsid w:val="00154247"/>
    <w:rsid w:val="00155404"/>
    <w:rsid w:val="0015546D"/>
    <w:rsid w:val="00155B2B"/>
    <w:rsid w:val="00155DE1"/>
    <w:rsid w:val="00155E42"/>
    <w:rsid w:val="00156B53"/>
    <w:rsid w:val="001571E8"/>
    <w:rsid w:val="001572A3"/>
    <w:rsid w:val="0016152A"/>
    <w:rsid w:val="00161BBE"/>
    <w:rsid w:val="00161E49"/>
    <w:rsid w:val="00161FA9"/>
    <w:rsid w:val="0016238C"/>
    <w:rsid w:val="001624DD"/>
    <w:rsid w:val="0016257D"/>
    <w:rsid w:val="00163080"/>
    <w:rsid w:val="00163E38"/>
    <w:rsid w:val="00164C98"/>
    <w:rsid w:val="00171422"/>
    <w:rsid w:val="00172330"/>
    <w:rsid w:val="0017354E"/>
    <w:rsid w:val="00173C4E"/>
    <w:rsid w:val="001747FB"/>
    <w:rsid w:val="001750D7"/>
    <w:rsid w:val="00175C0E"/>
    <w:rsid w:val="00176832"/>
    <w:rsid w:val="00176AC2"/>
    <w:rsid w:val="00182071"/>
    <w:rsid w:val="0018260B"/>
    <w:rsid w:val="00182AAE"/>
    <w:rsid w:val="00183241"/>
    <w:rsid w:val="00184089"/>
    <w:rsid w:val="001841E6"/>
    <w:rsid w:val="0018684E"/>
    <w:rsid w:val="00190D75"/>
    <w:rsid w:val="001916E9"/>
    <w:rsid w:val="00193CDE"/>
    <w:rsid w:val="001963F8"/>
    <w:rsid w:val="00196C23"/>
    <w:rsid w:val="00196E99"/>
    <w:rsid w:val="00197107"/>
    <w:rsid w:val="00197705"/>
    <w:rsid w:val="001A0640"/>
    <w:rsid w:val="001A06B7"/>
    <w:rsid w:val="001A099F"/>
    <w:rsid w:val="001A1283"/>
    <w:rsid w:val="001A129D"/>
    <w:rsid w:val="001A164B"/>
    <w:rsid w:val="001A269E"/>
    <w:rsid w:val="001A39C5"/>
    <w:rsid w:val="001A42AB"/>
    <w:rsid w:val="001A4DE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6DE"/>
    <w:rsid w:val="001C28E0"/>
    <w:rsid w:val="001C307D"/>
    <w:rsid w:val="001C4D55"/>
    <w:rsid w:val="001C4F66"/>
    <w:rsid w:val="001D0071"/>
    <w:rsid w:val="001D053D"/>
    <w:rsid w:val="001D06B7"/>
    <w:rsid w:val="001D14DF"/>
    <w:rsid w:val="001D16FE"/>
    <w:rsid w:val="001D3F72"/>
    <w:rsid w:val="001D4B88"/>
    <w:rsid w:val="001D56B5"/>
    <w:rsid w:val="001D64EE"/>
    <w:rsid w:val="001D7903"/>
    <w:rsid w:val="001E059B"/>
    <w:rsid w:val="001E1EE9"/>
    <w:rsid w:val="001E2661"/>
    <w:rsid w:val="001E378A"/>
    <w:rsid w:val="001E3B59"/>
    <w:rsid w:val="001E5800"/>
    <w:rsid w:val="001E5F9D"/>
    <w:rsid w:val="001E6296"/>
    <w:rsid w:val="001E6A56"/>
    <w:rsid w:val="001E7205"/>
    <w:rsid w:val="001F213B"/>
    <w:rsid w:val="001F21F8"/>
    <w:rsid w:val="001F59DC"/>
    <w:rsid w:val="001F5A6A"/>
    <w:rsid w:val="001F5E83"/>
    <w:rsid w:val="001F6E32"/>
    <w:rsid w:val="001F7E46"/>
    <w:rsid w:val="00202543"/>
    <w:rsid w:val="0020299D"/>
    <w:rsid w:val="00202F45"/>
    <w:rsid w:val="0020355C"/>
    <w:rsid w:val="00203928"/>
    <w:rsid w:val="002043F9"/>
    <w:rsid w:val="00210A74"/>
    <w:rsid w:val="00212A8C"/>
    <w:rsid w:val="00213385"/>
    <w:rsid w:val="0021386C"/>
    <w:rsid w:val="0021488A"/>
    <w:rsid w:val="00215662"/>
    <w:rsid w:val="00215ADC"/>
    <w:rsid w:val="00215CAF"/>
    <w:rsid w:val="00215E3C"/>
    <w:rsid w:val="0021667B"/>
    <w:rsid w:val="00216F32"/>
    <w:rsid w:val="0022122D"/>
    <w:rsid w:val="00221E50"/>
    <w:rsid w:val="0022544A"/>
    <w:rsid w:val="00225738"/>
    <w:rsid w:val="002274AA"/>
    <w:rsid w:val="00230A43"/>
    <w:rsid w:val="002337B7"/>
    <w:rsid w:val="00235AD5"/>
    <w:rsid w:val="0023642E"/>
    <w:rsid w:val="00236669"/>
    <w:rsid w:val="002372A2"/>
    <w:rsid w:val="0023766E"/>
    <w:rsid w:val="00237FF5"/>
    <w:rsid w:val="00240FCF"/>
    <w:rsid w:val="0024106E"/>
    <w:rsid w:val="00242FE2"/>
    <w:rsid w:val="00244986"/>
    <w:rsid w:val="002451A3"/>
    <w:rsid w:val="00245EDD"/>
    <w:rsid w:val="00247A42"/>
    <w:rsid w:val="00247EE3"/>
    <w:rsid w:val="00247FE8"/>
    <w:rsid w:val="00250175"/>
    <w:rsid w:val="00250251"/>
    <w:rsid w:val="00250780"/>
    <w:rsid w:val="002507D3"/>
    <w:rsid w:val="00251A58"/>
    <w:rsid w:val="00251C10"/>
    <w:rsid w:val="00251E6B"/>
    <w:rsid w:val="00252C50"/>
    <w:rsid w:val="002532D3"/>
    <w:rsid w:val="0025372A"/>
    <w:rsid w:val="00253D6A"/>
    <w:rsid w:val="0025427F"/>
    <w:rsid w:val="00254497"/>
    <w:rsid w:val="00254ED4"/>
    <w:rsid w:val="0025658C"/>
    <w:rsid w:val="0025704F"/>
    <w:rsid w:val="002577F9"/>
    <w:rsid w:val="002578BB"/>
    <w:rsid w:val="00260205"/>
    <w:rsid w:val="002617C7"/>
    <w:rsid w:val="0026403D"/>
    <w:rsid w:val="00264191"/>
    <w:rsid w:val="002655C8"/>
    <w:rsid w:val="00266957"/>
    <w:rsid w:val="00267177"/>
    <w:rsid w:val="00270C22"/>
    <w:rsid w:val="002714F9"/>
    <w:rsid w:val="00274689"/>
    <w:rsid w:val="00277D0E"/>
    <w:rsid w:val="0028059F"/>
    <w:rsid w:val="002837C9"/>
    <w:rsid w:val="002843E8"/>
    <w:rsid w:val="0028444D"/>
    <w:rsid w:val="00284587"/>
    <w:rsid w:val="00286CF7"/>
    <w:rsid w:val="00287D54"/>
    <w:rsid w:val="00292C3F"/>
    <w:rsid w:val="00293F09"/>
    <w:rsid w:val="0029619B"/>
    <w:rsid w:val="002A0985"/>
    <w:rsid w:val="002A0FFA"/>
    <w:rsid w:val="002A1A10"/>
    <w:rsid w:val="002A21C9"/>
    <w:rsid w:val="002A2400"/>
    <w:rsid w:val="002A2564"/>
    <w:rsid w:val="002A2FED"/>
    <w:rsid w:val="002A400F"/>
    <w:rsid w:val="002A4353"/>
    <w:rsid w:val="002A45B8"/>
    <w:rsid w:val="002A5063"/>
    <w:rsid w:val="002A7DDF"/>
    <w:rsid w:val="002A7FD6"/>
    <w:rsid w:val="002B09A7"/>
    <w:rsid w:val="002B1543"/>
    <w:rsid w:val="002B1551"/>
    <w:rsid w:val="002B2F25"/>
    <w:rsid w:val="002B4A18"/>
    <w:rsid w:val="002B584F"/>
    <w:rsid w:val="002B5953"/>
    <w:rsid w:val="002B6923"/>
    <w:rsid w:val="002B721E"/>
    <w:rsid w:val="002B7664"/>
    <w:rsid w:val="002B7AA2"/>
    <w:rsid w:val="002C03C1"/>
    <w:rsid w:val="002C0462"/>
    <w:rsid w:val="002C07BB"/>
    <w:rsid w:val="002C0CBA"/>
    <w:rsid w:val="002C0D60"/>
    <w:rsid w:val="002C10EF"/>
    <w:rsid w:val="002C39F5"/>
    <w:rsid w:val="002C41FE"/>
    <w:rsid w:val="002C573A"/>
    <w:rsid w:val="002C5F2E"/>
    <w:rsid w:val="002C6880"/>
    <w:rsid w:val="002D0914"/>
    <w:rsid w:val="002D3D82"/>
    <w:rsid w:val="002D47A1"/>
    <w:rsid w:val="002D5EAE"/>
    <w:rsid w:val="002D676E"/>
    <w:rsid w:val="002D74E6"/>
    <w:rsid w:val="002D7C4A"/>
    <w:rsid w:val="002D7CE6"/>
    <w:rsid w:val="002D7DF2"/>
    <w:rsid w:val="002E09A1"/>
    <w:rsid w:val="002E1057"/>
    <w:rsid w:val="002E114B"/>
    <w:rsid w:val="002E1B3E"/>
    <w:rsid w:val="002E2614"/>
    <w:rsid w:val="002E2CEB"/>
    <w:rsid w:val="002E358A"/>
    <w:rsid w:val="002E4C24"/>
    <w:rsid w:val="002E5780"/>
    <w:rsid w:val="002E5968"/>
    <w:rsid w:val="002E60F8"/>
    <w:rsid w:val="002E6957"/>
    <w:rsid w:val="002E71A5"/>
    <w:rsid w:val="002F0141"/>
    <w:rsid w:val="002F06B4"/>
    <w:rsid w:val="002F0E92"/>
    <w:rsid w:val="002F0EF9"/>
    <w:rsid w:val="002F1892"/>
    <w:rsid w:val="002F1956"/>
    <w:rsid w:val="002F4103"/>
    <w:rsid w:val="002F4DC7"/>
    <w:rsid w:val="002F65D6"/>
    <w:rsid w:val="002F6604"/>
    <w:rsid w:val="002F69B7"/>
    <w:rsid w:val="002F6C02"/>
    <w:rsid w:val="0030228F"/>
    <w:rsid w:val="00302355"/>
    <w:rsid w:val="003024DC"/>
    <w:rsid w:val="0030349A"/>
    <w:rsid w:val="003058E8"/>
    <w:rsid w:val="00305DEA"/>
    <w:rsid w:val="00310456"/>
    <w:rsid w:val="003104F5"/>
    <w:rsid w:val="00310A55"/>
    <w:rsid w:val="00310DF6"/>
    <w:rsid w:val="0031182F"/>
    <w:rsid w:val="00311B3C"/>
    <w:rsid w:val="00314793"/>
    <w:rsid w:val="003148A2"/>
    <w:rsid w:val="003152C4"/>
    <w:rsid w:val="003156D7"/>
    <w:rsid w:val="00315FD0"/>
    <w:rsid w:val="00316D51"/>
    <w:rsid w:val="003173C8"/>
    <w:rsid w:val="00317D62"/>
    <w:rsid w:val="003221EC"/>
    <w:rsid w:val="003222C6"/>
    <w:rsid w:val="00322A04"/>
    <w:rsid w:val="00322FCB"/>
    <w:rsid w:val="00323104"/>
    <w:rsid w:val="003235C8"/>
    <w:rsid w:val="003239C7"/>
    <w:rsid w:val="00323EAB"/>
    <w:rsid w:val="0032434B"/>
    <w:rsid w:val="003244EC"/>
    <w:rsid w:val="00325D69"/>
    <w:rsid w:val="00330B77"/>
    <w:rsid w:val="0033166C"/>
    <w:rsid w:val="00331ACA"/>
    <w:rsid w:val="00331E81"/>
    <w:rsid w:val="003322C9"/>
    <w:rsid w:val="003324B2"/>
    <w:rsid w:val="003329F0"/>
    <w:rsid w:val="003338E6"/>
    <w:rsid w:val="00333F0E"/>
    <w:rsid w:val="0033422D"/>
    <w:rsid w:val="00334597"/>
    <w:rsid w:val="00334FFE"/>
    <w:rsid w:val="00336BE0"/>
    <w:rsid w:val="00336D18"/>
    <w:rsid w:val="00340792"/>
    <w:rsid w:val="00341E8D"/>
    <w:rsid w:val="003422C9"/>
    <w:rsid w:val="0034235B"/>
    <w:rsid w:val="00343208"/>
    <w:rsid w:val="0034328B"/>
    <w:rsid w:val="00343309"/>
    <w:rsid w:val="003455A6"/>
    <w:rsid w:val="00345856"/>
    <w:rsid w:val="00347D49"/>
    <w:rsid w:val="00350788"/>
    <w:rsid w:val="00351254"/>
    <w:rsid w:val="003523C5"/>
    <w:rsid w:val="00352469"/>
    <w:rsid w:val="00352621"/>
    <w:rsid w:val="00352D4A"/>
    <w:rsid w:val="003535D5"/>
    <w:rsid w:val="00354622"/>
    <w:rsid w:val="003555CD"/>
    <w:rsid w:val="0035645B"/>
    <w:rsid w:val="00356AE0"/>
    <w:rsid w:val="00356C57"/>
    <w:rsid w:val="00357357"/>
    <w:rsid w:val="003573E0"/>
    <w:rsid w:val="00357E43"/>
    <w:rsid w:val="00360158"/>
    <w:rsid w:val="003607EF"/>
    <w:rsid w:val="003622D6"/>
    <w:rsid w:val="00362458"/>
    <w:rsid w:val="003636C2"/>
    <w:rsid w:val="003645E8"/>
    <w:rsid w:val="00364795"/>
    <w:rsid w:val="00364C1F"/>
    <w:rsid w:val="00364D11"/>
    <w:rsid w:val="003671A3"/>
    <w:rsid w:val="00372EAE"/>
    <w:rsid w:val="00372F5A"/>
    <w:rsid w:val="00373A01"/>
    <w:rsid w:val="00373CC4"/>
    <w:rsid w:val="00374F43"/>
    <w:rsid w:val="0037692B"/>
    <w:rsid w:val="00376FE8"/>
    <w:rsid w:val="003772AD"/>
    <w:rsid w:val="00377330"/>
    <w:rsid w:val="00377D6C"/>
    <w:rsid w:val="00377D76"/>
    <w:rsid w:val="00380F42"/>
    <w:rsid w:val="00381808"/>
    <w:rsid w:val="00381F47"/>
    <w:rsid w:val="00382D19"/>
    <w:rsid w:val="00384493"/>
    <w:rsid w:val="003845DF"/>
    <w:rsid w:val="003857D3"/>
    <w:rsid w:val="003861A9"/>
    <w:rsid w:val="00386778"/>
    <w:rsid w:val="00387338"/>
    <w:rsid w:val="00387390"/>
    <w:rsid w:val="0039003F"/>
    <w:rsid w:val="0039039D"/>
    <w:rsid w:val="003903BE"/>
    <w:rsid w:val="003904A6"/>
    <w:rsid w:val="00391AB0"/>
    <w:rsid w:val="00391BAE"/>
    <w:rsid w:val="003920DE"/>
    <w:rsid w:val="003948CF"/>
    <w:rsid w:val="00395B30"/>
    <w:rsid w:val="0039658C"/>
    <w:rsid w:val="003970C1"/>
    <w:rsid w:val="003A0893"/>
    <w:rsid w:val="003A1243"/>
    <w:rsid w:val="003A1D14"/>
    <w:rsid w:val="003A2707"/>
    <w:rsid w:val="003A2D3C"/>
    <w:rsid w:val="003A32D8"/>
    <w:rsid w:val="003A399E"/>
    <w:rsid w:val="003A3C7A"/>
    <w:rsid w:val="003A55DA"/>
    <w:rsid w:val="003A5F11"/>
    <w:rsid w:val="003A6D65"/>
    <w:rsid w:val="003A7984"/>
    <w:rsid w:val="003A7BA1"/>
    <w:rsid w:val="003A7EA0"/>
    <w:rsid w:val="003B0918"/>
    <w:rsid w:val="003B0E1B"/>
    <w:rsid w:val="003B122E"/>
    <w:rsid w:val="003B1A56"/>
    <w:rsid w:val="003B1C0D"/>
    <w:rsid w:val="003B3531"/>
    <w:rsid w:val="003B5272"/>
    <w:rsid w:val="003B5442"/>
    <w:rsid w:val="003B5E66"/>
    <w:rsid w:val="003B6199"/>
    <w:rsid w:val="003B68C4"/>
    <w:rsid w:val="003B7C37"/>
    <w:rsid w:val="003C0A62"/>
    <w:rsid w:val="003C11AC"/>
    <w:rsid w:val="003C2E72"/>
    <w:rsid w:val="003C316B"/>
    <w:rsid w:val="003C3D80"/>
    <w:rsid w:val="003C5DBD"/>
    <w:rsid w:val="003C6E96"/>
    <w:rsid w:val="003C7992"/>
    <w:rsid w:val="003D062D"/>
    <w:rsid w:val="003D07B7"/>
    <w:rsid w:val="003D0ECF"/>
    <w:rsid w:val="003D1952"/>
    <w:rsid w:val="003D1B0D"/>
    <w:rsid w:val="003D1B6A"/>
    <w:rsid w:val="003D25C1"/>
    <w:rsid w:val="003D2780"/>
    <w:rsid w:val="003D344F"/>
    <w:rsid w:val="003D3B8B"/>
    <w:rsid w:val="003D4CDC"/>
    <w:rsid w:val="003D58B2"/>
    <w:rsid w:val="003D6444"/>
    <w:rsid w:val="003E05F2"/>
    <w:rsid w:val="003E107D"/>
    <w:rsid w:val="003E206D"/>
    <w:rsid w:val="003E2A62"/>
    <w:rsid w:val="003E39A4"/>
    <w:rsid w:val="003E6DC6"/>
    <w:rsid w:val="003F2961"/>
    <w:rsid w:val="003F2984"/>
    <w:rsid w:val="003F3831"/>
    <w:rsid w:val="003F41CC"/>
    <w:rsid w:val="003F4566"/>
    <w:rsid w:val="003F4C1F"/>
    <w:rsid w:val="003F56A3"/>
    <w:rsid w:val="003F573E"/>
    <w:rsid w:val="003F59DD"/>
    <w:rsid w:val="003F6C0D"/>
    <w:rsid w:val="003F75DC"/>
    <w:rsid w:val="003F7B7F"/>
    <w:rsid w:val="003F7C22"/>
    <w:rsid w:val="00400DDA"/>
    <w:rsid w:val="00401A1E"/>
    <w:rsid w:val="004029D3"/>
    <w:rsid w:val="00404182"/>
    <w:rsid w:val="00404FCB"/>
    <w:rsid w:val="00407A59"/>
    <w:rsid w:val="00410D1A"/>
    <w:rsid w:val="00410DB5"/>
    <w:rsid w:val="004110CE"/>
    <w:rsid w:val="00411EC8"/>
    <w:rsid w:val="004123AC"/>
    <w:rsid w:val="00412921"/>
    <w:rsid w:val="00412BBA"/>
    <w:rsid w:val="004130FE"/>
    <w:rsid w:val="00413157"/>
    <w:rsid w:val="004133E9"/>
    <w:rsid w:val="00413C66"/>
    <w:rsid w:val="00415582"/>
    <w:rsid w:val="00416D11"/>
    <w:rsid w:val="00417011"/>
    <w:rsid w:val="004214D8"/>
    <w:rsid w:val="004219AB"/>
    <w:rsid w:val="00422626"/>
    <w:rsid w:val="004227A0"/>
    <w:rsid w:val="00422BA0"/>
    <w:rsid w:val="0042320A"/>
    <w:rsid w:val="004232EB"/>
    <w:rsid w:val="0042438E"/>
    <w:rsid w:val="00424A35"/>
    <w:rsid w:val="0042647E"/>
    <w:rsid w:val="004274CB"/>
    <w:rsid w:val="0042777A"/>
    <w:rsid w:val="00430354"/>
    <w:rsid w:val="00430CB6"/>
    <w:rsid w:val="004314DA"/>
    <w:rsid w:val="0043173C"/>
    <w:rsid w:val="004329B0"/>
    <w:rsid w:val="004329FD"/>
    <w:rsid w:val="004334FE"/>
    <w:rsid w:val="0043408F"/>
    <w:rsid w:val="0043424C"/>
    <w:rsid w:val="0043527D"/>
    <w:rsid w:val="00435422"/>
    <w:rsid w:val="00437235"/>
    <w:rsid w:val="00437C44"/>
    <w:rsid w:val="004403DD"/>
    <w:rsid w:val="00440E2D"/>
    <w:rsid w:val="0044225C"/>
    <w:rsid w:val="00443074"/>
    <w:rsid w:val="0044618F"/>
    <w:rsid w:val="00446C15"/>
    <w:rsid w:val="00450521"/>
    <w:rsid w:val="004508BA"/>
    <w:rsid w:val="00450A75"/>
    <w:rsid w:val="00451F88"/>
    <w:rsid w:val="00452C0C"/>
    <w:rsid w:val="00454657"/>
    <w:rsid w:val="0045484A"/>
    <w:rsid w:val="00454FC3"/>
    <w:rsid w:val="00455BD0"/>
    <w:rsid w:val="0045746E"/>
    <w:rsid w:val="00460DCA"/>
    <w:rsid w:val="00462018"/>
    <w:rsid w:val="004631AF"/>
    <w:rsid w:val="00466780"/>
    <w:rsid w:val="00466C3B"/>
    <w:rsid w:val="00467C23"/>
    <w:rsid w:val="00467DB9"/>
    <w:rsid w:val="00471756"/>
    <w:rsid w:val="00471926"/>
    <w:rsid w:val="00473FD7"/>
    <w:rsid w:val="004748B6"/>
    <w:rsid w:val="00474F5E"/>
    <w:rsid w:val="004753D1"/>
    <w:rsid w:val="004760EB"/>
    <w:rsid w:val="00476FA9"/>
    <w:rsid w:val="004771B4"/>
    <w:rsid w:val="00477625"/>
    <w:rsid w:val="00481DE1"/>
    <w:rsid w:val="0048220C"/>
    <w:rsid w:val="004825A3"/>
    <w:rsid w:val="004838CC"/>
    <w:rsid w:val="004842DF"/>
    <w:rsid w:val="00484384"/>
    <w:rsid w:val="00484CA9"/>
    <w:rsid w:val="00485903"/>
    <w:rsid w:val="00485BD8"/>
    <w:rsid w:val="00485F17"/>
    <w:rsid w:val="004871F1"/>
    <w:rsid w:val="00487247"/>
    <w:rsid w:val="004909B3"/>
    <w:rsid w:val="00490A86"/>
    <w:rsid w:val="00490B6B"/>
    <w:rsid w:val="0049153C"/>
    <w:rsid w:val="00491A24"/>
    <w:rsid w:val="004921FA"/>
    <w:rsid w:val="00492EDE"/>
    <w:rsid w:val="00493085"/>
    <w:rsid w:val="0049322F"/>
    <w:rsid w:val="0049362C"/>
    <w:rsid w:val="0049404C"/>
    <w:rsid w:val="004949AA"/>
    <w:rsid w:val="00494C3A"/>
    <w:rsid w:val="00497545"/>
    <w:rsid w:val="004A00C5"/>
    <w:rsid w:val="004A088A"/>
    <w:rsid w:val="004A1119"/>
    <w:rsid w:val="004A1C8E"/>
    <w:rsid w:val="004A1E58"/>
    <w:rsid w:val="004A22F8"/>
    <w:rsid w:val="004A27C7"/>
    <w:rsid w:val="004A2DCD"/>
    <w:rsid w:val="004A2EDC"/>
    <w:rsid w:val="004A3C64"/>
    <w:rsid w:val="004A4E60"/>
    <w:rsid w:val="004A57F9"/>
    <w:rsid w:val="004A644D"/>
    <w:rsid w:val="004A7113"/>
    <w:rsid w:val="004A72F8"/>
    <w:rsid w:val="004B11EE"/>
    <w:rsid w:val="004B18F4"/>
    <w:rsid w:val="004B1AF0"/>
    <w:rsid w:val="004B1E61"/>
    <w:rsid w:val="004B1F0C"/>
    <w:rsid w:val="004B20E9"/>
    <w:rsid w:val="004B2203"/>
    <w:rsid w:val="004B267A"/>
    <w:rsid w:val="004B273E"/>
    <w:rsid w:val="004B290E"/>
    <w:rsid w:val="004B2F91"/>
    <w:rsid w:val="004B32AC"/>
    <w:rsid w:val="004B3330"/>
    <w:rsid w:val="004B37DE"/>
    <w:rsid w:val="004B4908"/>
    <w:rsid w:val="004B4D1E"/>
    <w:rsid w:val="004C03BF"/>
    <w:rsid w:val="004C2EAF"/>
    <w:rsid w:val="004C4062"/>
    <w:rsid w:val="004C5F4E"/>
    <w:rsid w:val="004C6BBF"/>
    <w:rsid w:val="004C6BF1"/>
    <w:rsid w:val="004C74CF"/>
    <w:rsid w:val="004C7829"/>
    <w:rsid w:val="004C7BDF"/>
    <w:rsid w:val="004D0355"/>
    <w:rsid w:val="004D074C"/>
    <w:rsid w:val="004D074F"/>
    <w:rsid w:val="004D12C0"/>
    <w:rsid w:val="004D152C"/>
    <w:rsid w:val="004D26A8"/>
    <w:rsid w:val="004D2B55"/>
    <w:rsid w:val="004D2DED"/>
    <w:rsid w:val="004D39DB"/>
    <w:rsid w:val="004D458C"/>
    <w:rsid w:val="004D4676"/>
    <w:rsid w:val="004D5223"/>
    <w:rsid w:val="004D5250"/>
    <w:rsid w:val="004E067E"/>
    <w:rsid w:val="004E1C7F"/>
    <w:rsid w:val="004E1F79"/>
    <w:rsid w:val="004E23D9"/>
    <w:rsid w:val="004E4C5B"/>
    <w:rsid w:val="004E4CF7"/>
    <w:rsid w:val="004E5224"/>
    <w:rsid w:val="004E5B02"/>
    <w:rsid w:val="004E6E2C"/>
    <w:rsid w:val="004E7606"/>
    <w:rsid w:val="004E7B78"/>
    <w:rsid w:val="004F1B68"/>
    <w:rsid w:val="004F1BA6"/>
    <w:rsid w:val="004F1C6F"/>
    <w:rsid w:val="004F1D21"/>
    <w:rsid w:val="004F2A10"/>
    <w:rsid w:val="004F4888"/>
    <w:rsid w:val="004F7581"/>
    <w:rsid w:val="005001D1"/>
    <w:rsid w:val="0050277E"/>
    <w:rsid w:val="00503061"/>
    <w:rsid w:val="00503595"/>
    <w:rsid w:val="00503885"/>
    <w:rsid w:val="00503AD7"/>
    <w:rsid w:val="00503E3E"/>
    <w:rsid w:val="005049C1"/>
    <w:rsid w:val="00504AED"/>
    <w:rsid w:val="00504C2F"/>
    <w:rsid w:val="00505530"/>
    <w:rsid w:val="00505C50"/>
    <w:rsid w:val="00506666"/>
    <w:rsid w:val="00506AF9"/>
    <w:rsid w:val="00510600"/>
    <w:rsid w:val="00511288"/>
    <w:rsid w:val="00513314"/>
    <w:rsid w:val="005134BB"/>
    <w:rsid w:val="00513926"/>
    <w:rsid w:val="0051494F"/>
    <w:rsid w:val="00514E91"/>
    <w:rsid w:val="00515070"/>
    <w:rsid w:val="00515DD4"/>
    <w:rsid w:val="0051613D"/>
    <w:rsid w:val="00516672"/>
    <w:rsid w:val="00520893"/>
    <w:rsid w:val="00520929"/>
    <w:rsid w:val="0052138C"/>
    <w:rsid w:val="005217A9"/>
    <w:rsid w:val="00521B12"/>
    <w:rsid w:val="005222DD"/>
    <w:rsid w:val="00523243"/>
    <w:rsid w:val="00523C49"/>
    <w:rsid w:val="00523F89"/>
    <w:rsid w:val="00525084"/>
    <w:rsid w:val="005250B1"/>
    <w:rsid w:val="00525138"/>
    <w:rsid w:val="00525C96"/>
    <w:rsid w:val="00527727"/>
    <w:rsid w:val="0053053C"/>
    <w:rsid w:val="0053120E"/>
    <w:rsid w:val="005324F2"/>
    <w:rsid w:val="00533741"/>
    <w:rsid w:val="00533EE2"/>
    <w:rsid w:val="00534157"/>
    <w:rsid w:val="0053429A"/>
    <w:rsid w:val="00535FB3"/>
    <w:rsid w:val="00536448"/>
    <w:rsid w:val="005373B2"/>
    <w:rsid w:val="005377CE"/>
    <w:rsid w:val="005402C1"/>
    <w:rsid w:val="0054085D"/>
    <w:rsid w:val="0054085E"/>
    <w:rsid w:val="00541269"/>
    <w:rsid w:val="00541E5C"/>
    <w:rsid w:val="0054334A"/>
    <w:rsid w:val="00543B76"/>
    <w:rsid w:val="00543E2F"/>
    <w:rsid w:val="00543E44"/>
    <w:rsid w:val="00543E59"/>
    <w:rsid w:val="00543F3E"/>
    <w:rsid w:val="0054511F"/>
    <w:rsid w:val="00545A53"/>
    <w:rsid w:val="00546966"/>
    <w:rsid w:val="00546997"/>
    <w:rsid w:val="00546C70"/>
    <w:rsid w:val="005474E4"/>
    <w:rsid w:val="005503E9"/>
    <w:rsid w:val="0055057E"/>
    <w:rsid w:val="0055096D"/>
    <w:rsid w:val="00550EBB"/>
    <w:rsid w:val="0055185F"/>
    <w:rsid w:val="005541BE"/>
    <w:rsid w:val="00555755"/>
    <w:rsid w:val="00556633"/>
    <w:rsid w:val="00556B1C"/>
    <w:rsid w:val="005576FB"/>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6DA"/>
    <w:rsid w:val="00573C3F"/>
    <w:rsid w:val="0057405E"/>
    <w:rsid w:val="005757CB"/>
    <w:rsid w:val="00577362"/>
    <w:rsid w:val="00577847"/>
    <w:rsid w:val="0058060D"/>
    <w:rsid w:val="00582391"/>
    <w:rsid w:val="00582557"/>
    <w:rsid w:val="005828DE"/>
    <w:rsid w:val="00582F26"/>
    <w:rsid w:val="0058411B"/>
    <w:rsid w:val="005857D9"/>
    <w:rsid w:val="0058736A"/>
    <w:rsid w:val="005902C7"/>
    <w:rsid w:val="0059169B"/>
    <w:rsid w:val="00591E65"/>
    <w:rsid w:val="00592690"/>
    <w:rsid w:val="0059337B"/>
    <w:rsid w:val="00593F88"/>
    <w:rsid w:val="0059601E"/>
    <w:rsid w:val="00596106"/>
    <w:rsid w:val="00596241"/>
    <w:rsid w:val="005974E8"/>
    <w:rsid w:val="005A029E"/>
    <w:rsid w:val="005A0C20"/>
    <w:rsid w:val="005A1001"/>
    <w:rsid w:val="005A1C0B"/>
    <w:rsid w:val="005A274A"/>
    <w:rsid w:val="005A4BA6"/>
    <w:rsid w:val="005A673A"/>
    <w:rsid w:val="005A686F"/>
    <w:rsid w:val="005A761D"/>
    <w:rsid w:val="005A7AB1"/>
    <w:rsid w:val="005B1B83"/>
    <w:rsid w:val="005B3F9C"/>
    <w:rsid w:val="005B5E84"/>
    <w:rsid w:val="005C00E4"/>
    <w:rsid w:val="005C14C9"/>
    <w:rsid w:val="005C1879"/>
    <w:rsid w:val="005C2549"/>
    <w:rsid w:val="005C2852"/>
    <w:rsid w:val="005C295D"/>
    <w:rsid w:val="005C4402"/>
    <w:rsid w:val="005C4664"/>
    <w:rsid w:val="005C48DD"/>
    <w:rsid w:val="005C6516"/>
    <w:rsid w:val="005C6C51"/>
    <w:rsid w:val="005C770A"/>
    <w:rsid w:val="005C77BF"/>
    <w:rsid w:val="005D066F"/>
    <w:rsid w:val="005D17F7"/>
    <w:rsid w:val="005D23DC"/>
    <w:rsid w:val="005D2CAD"/>
    <w:rsid w:val="005D2FD0"/>
    <w:rsid w:val="005D49AB"/>
    <w:rsid w:val="005D5B15"/>
    <w:rsid w:val="005D5D8A"/>
    <w:rsid w:val="005D6950"/>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21A5"/>
    <w:rsid w:val="005F3750"/>
    <w:rsid w:val="005F437A"/>
    <w:rsid w:val="005F49A8"/>
    <w:rsid w:val="005F4CBF"/>
    <w:rsid w:val="005F583E"/>
    <w:rsid w:val="005F58DE"/>
    <w:rsid w:val="005F5AE4"/>
    <w:rsid w:val="005F5AF9"/>
    <w:rsid w:val="005F5FBD"/>
    <w:rsid w:val="00600631"/>
    <w:rsid w:val="006011D2"/>
    <w:rsid w:val="006012B1"/>
    <w:rsid w:val="006012EC"/>
    <w:rsid w:val="0060237F"/>
    <w:rsid w:val="00603477"/>
    <w:rsid w:val="00603E66"/>
    <w:rsid w:val="006045AB"/>
    <w:rsid w:val="0060580D"/>
    <w:rsid w:val="00605AF1"/>
    <w:rsid w:val="00606B69"/>
    <w:rsid w:val="00607990"/>
    <w:rsid w:val="00607D1B"/>
    <w:rsid w:val="00607D37"/>
    <w:rsid w:val="006102E4"/>
    <w:rsid w:val="00614860"/>
    <w:rsid w:val="00614BF7"/>
    <w:rsid w:val="0061515C"/>
    <w:rsid w:val="006161D3"/>
    <w:rsid w:val="00616553"/>
    <w:rsid w:val="00620FC6"/>
    <w:rsid w:val="006213D9"/>
    <w:rsid w:val="00621595"/>
    <w:rsid w:val="0062215A"/>
    <w:rsid w:val="006224E0"/>
    <w:rsid w:val="00622916"/>
    <w:rsid w:val="00623604"/>
    <w:rsid w:val="00624E7D"/>
    <w:rsid w:val="00626836"/>
    <w:rsid w:val="006275EF"/>
    <w:rsid w:val="00632F99"/>
    <w:rsid w:val="0063379C"/>
    <w:rsid w:val="00635312"/>
    <w:rsid w:val="00636256"/>
    <w:rsid w:val="006370F2"/>
    <w:rsid w:val="00637379"/>
    <w:rsid w:val="006374D1"/>
    <w:rsid w:val="006375C7"/>
    <w:rsid w:val="006409C5"/>
    <w:rsid w:val="0064171B"/>
    <w:rsid w:val="00641E4B"/>
    <w:rsid w:val="00642BD1"/>
    <w:rsid w:val="0064331A"/>
    <w:rsid w:val="00643834"/>
    <w:rsid w:val="00644392"/>
    <w:rsid w:val="00644A2B"/>
    <w:rsid w:val="00645E65"/>
    <w:rsid w:val="006462CA"/>
    <w:rsid w:val="00646CDE"/>
    <w:rsid w:val="0064727A"/>
    <w:rsid w:val="006500B6"/>
    <w:rsid w:val="0065134D"/>
    <w:rsid w:val="00652CA0"/>
    <w:rsid w:val="00653225"/>
    <w:rsid w:val="006536DF"/>
    <w:rsid w:val="00654BD8"/>
    <w:rsid w:val="00656743"/>
    <w:rsid w:val="00656AB3"/>
    <w:rsid w:val="0066077D"/>
    <w:rsid w:val="006635BF"/>
    <w:rsid w:val="00663D0D"/>
    <w:rsid w:val="0066451B"/>
    <w:rsid w:val="006648C1"/>
    <w:rsid w:val="006653FA"/>
    <w:rsid w:val="006653FE"/>
    <w:rsid w:val="00665FDA"/>
    <w:rsid w:val="00667DF6"/>
    <w:rsid w:val="00670A6F"/>
    <w:rsid w:val="0067137C"/>
    <w:rsid w:val="00671586"/>
    <w:rsid w:val="00671BD2"/>
    <w:rsid w:val="006721C8"/>
    <w:rsid w:val="006733B8"/>
    <w:rsid w:val="00673A76"/>
    <w:rsid w:val="00674B0A"/>
    <w:rsid w:val="00675310"/>
    <w:rsid w:val="00675D44"/>
    <w:rsid w:val="00675FAF"/>
    <w:rsid w:val="006764E8"/>
    <w:rsid w:val="0067691C"/>
    <w:rsid w:val="00676F56"/>
    <w:rsid w:val="006807D1"/>
    <w:rsid w:val="00680E85"/>
    <w:rsid w:val="00682704"/>
    <w:rsid w:val="0068316D"/>
    <w:rsid w:val="00684017"/>
    <w:rsid w:val="006843DD"/>
    <w:rsid w:val="0068598B"/>
    <w:rsid w:val="00685E93"/>
    <w:rsid w:val="00686173"/>
    <w:rsid w:val="006862FB"/>
    <w:rsid w:val="00686B9B"/>
    <w:rsid w:val="00687106"/>
    <w:rsid w:val="00690858"/>
    <w:rsid w:val="00691235"/>
    <w:rsid w:val="00692364"/>
    <w:rsid w:val="006926E3"/>
    <w:rsid w:val="006928F6"/>
    <w:rsid w:val="00692E51"/>
    <w:rsid w:val="00693525"/>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6BB6"/>
    <w:rsid w:val="006A6EE0"/>
    <w:rsid w:val="006A709B"/>
    <w:rsid w:val="006A7AF2"/>
    <w:rsid w:val="006B2694"/>
    <w:rsid w:val="006B2849"/>
    <w:rsid w:val="006B2946"/>
    <w:rsid w:val="006B3CAA"/>
    <w:rsid w:val="006B77FA"/>
    <w:rsid w:val="006C0DDF"/>
    <w:rsid w:val="006C33E0"/>
    <w:rsid w:val="006C360A"/>
    <w:rsid w:val="006C52B7"/>
    <w:rsid w:val="006C6E9B"/>
    <w:rsid w:val="006C70CA"/>
    <w:rsid w:val="006C7E29"/>
    <w:rsid w:val="006D020E"/>
    <w:rsid w:val="006D0450"/>
    <w:rsid w:val="006D08B5"/>
    <w:rsid w:val="006D0C90"/>
    <w:rsid w:val="006D0D15"/>
    <w:rsid w:val="006D262C"/>
    <w:rsid w:val="006D303B"/>
    <w:rsid w:val="006D315F"/>
    <w:rsid w:val="006D3CB2"/>
    <w:rsid w:val="006D4488"/>
    <w:rsid w:val="006D4560"/>
    <w:rsid w:val="006D4E3F"/>
    <w:rsid w:val="006D6623"/>
    <w:rsid w:val="006D70E3"/>
    <w:rsid w:val="006D72A6"/>
    <w:rsid w:val="006D7B40"/>
    <w:rsid w:val="006E05A1"/>
    <w:rsid w:val="006E06E6"/>
    <w:rsid w:val="006E0E3A"/>
    <w:rsid w:val="006E1584"/>
    <w:rsid w:val="006E1825"/>
    <w:rsid w:val="006E2BE6"/>
    <w:rsid w:val="006E513E"/>
    <w:rsid w:val="006E5F1F"/>
    <w:rsid w:val="006E6D19"/>
    <w:rsid w:val="006F195B"/>
    <w:rsid w:val="006F1E7F"/>
    <w:rsid w:val="006F4E91"/>
    <w:rsid w:val="006F7804"/>
    <w:rsid w:val="00701225"/>
    <w:rsid w:val="00701EA8"/>
    <w:rsid w:val="00702462"/>
    <w:rsid w:val="007030E9"/>
    <w:rsid w:val="007036FD"/>
    <w:rsid w:val="00705B8F"/>
    <w:rsid w:val="00706A90"/>
    <w:rsid w:val="007070D4"/>
    <w:rsid w:val="007071FC"/>
    <w:rsid w:val="0070790E"/>
    <w:rsid w:val="00707AF4"/>
    <w:rsid w:val="007105C7"/>
    <w:rsid w:val="00711D64"/>
    <w:rsid w:val="00711EF3"/>
    <w:rsid w:val="007142D9"/>
    <w:rsid w:val="00714F3E"/>
    <w:rsid w:val="007151AA"/>
    <w:rsid w:val="00716EA5"/>
    <w:rsid w:val="00720A80"/>
    <w:rsid w:val="00720FE3"/>
    <w:rsid w:val="00721A2E"/>
    <w:rsid w:val="00721CFE"/>
    <w:rsid w:val="007221BA"/>
    <w:rsid w:val="00722BDE"/>
    <w:rsid w:val="007237AF"/>
    <w:rsid w:val="00723E76"/>
    <w:rsid w:val="0072445B"/>
    <w:rsid w:val="007248BB"/>
    <w:rsid w:val="00724BF2"/>
    <w:rsid w:val="00724CB1"/>
    <w:rsid w:val="00725CCC"/>
    <w:rsid w:val="00725DC3"/>
    <w:rsid w:val="0072609A"/>
    <w:rsid w:val="007266B3"/>
    <w:rsid w:val="007268C6"/>
    <w:rsid w:val="0072767D"/>
    <w:rsid w:val="00727687"/>
    <w:rsid w:val="00727FF8"/>
    <w:rsid w:val="007303DA"/>
    <w:rsid w:val="0073053F"/>
    <w:rsid w:val="00730964"/>
    <w:rsid w:val="007311C3"/>
    <w:rsid w:val="0073209F"/>
    <w:rsid w:val="0073262E"/>
    <w:rsid w:val="00732696"/>
    <w:rsid w:val="007327CD"/>
    <w:rsid w:val="007332A9"/>
    <w:rsid w:val="00733945"/>
    <w:rsid w:val="00733B02"/>
    <w:rsid w:val="00734CA7"/>
    <w:rsid w:val="007355F3"/>
    <w:rsid w:val="007359B5"/>
    <w:rsid w:val="00735B93"/>
    <w:rsid w:val="007406C4"/>
    <w:rsid w:val="00740E78"/>
    <w:rsid w:val="007413E3"/>
    <w:rsid w:val="00742381"/>
    <w:rsid w:val="00743EFF"/>
    <w:rsid w:val="00744241"/>
    <w:rsid w:val="00744828"/>
    <w:rsid w:val="007458D7"/>
    <w:rsid w:val="00746418"/>
    <w:rsid w:val="00747A28"/>
    <w:rsid w:val="0075167A"/>
    <w:rsid w:val="00751B78"/>
    <w:rsid w:val="00753242"/>
    <w:rsid w:val="00754522"/>
    <w:rsid w:val="0075459B"/>
    <w:rsid w:val="00754C80"/>
    <w:rsid w:val="007554C3"/>
    <w:rsid w:val="0075694B"/>
    <w:rsid w:val="007569DE"/>
    <w:rsid w:val="00756B6F"/>
    <w:rsid w:val="0076442C"/>
    <w:rsid w:val="007656FA"/>
    <w:rsid w:val="0076716D"/>
    <w:rsid w:val="007674A8"/>
    <w:rsid w:val="00767851"/>
    <w:rsid w:val="00770474"/>
    <w:rsid w:val="00770B3A"/>
    <w:rsid w:val="00770F66"/>
    <w:rsid w:val="0077197A"/>
    <w:rsid w:val="00773706"/>
    <w:rsid w:val="00774267"/>
    <w:rsid w:val="0077457B"/>
    <w:rsid w:val="00774617"/>
    <w:rsid w:val="00774AC0"/>
    <w:rsid w:val="007764B7"/>
    <w:rsid w:val="0077768B"/>
    <w:rsid w:val="00777DA5"/>
    <w:rsid w:val="0078109C"/>
    <w:rsid w:val="00782839"/>
    <w:rsid w:val="00783436"/>
    <w:rsid w:val="00783902"/>
    <w:rsid w:val="0078414A"/>
    <w:rsid w:val="007843F3"/>
    <w:rsid w:val="00784CEB"/>
    <w:rsid w:val="00785286"/>
    <w:rsid w:val="00786C2E"/>
    <w:rsid w:val="0079108E"/>
    <w:rsid w:val="00791682"/>
    <w:rsid w:val="00791CDA"/>
    <w:rsid w:val="00792EB9"/>
    <w:rsid w:val="00794F2F"/>
    <w:rsid w:val="00795480"/>
    <w:rsid w:val="00795B72"/>
    <w:rsid w:val="007978FE"/>
    <w:rsid w:val="007A042D"/>
    <w:rsid w:val="007A1098"/>
    <w:rsid w:val="007A12D4"/>
    <w:rsid w:val="007A1DC7"/>
    <w:rsid w:val="007A2128"/>
    <w:rsid w:val="007A2502"/>
    <w:rsid w:val="007A3799"/>
    <w:rsid w:val="007A3C91"/>
    <w:rsid w:val="007A671F"/>
    <w:rsid w:val="007A7662"/>
    <w:rsid w:val="007B10CD"/>
    <w:rsid w:val="007B21F9"/>
    <w:rsid w:val="007B3340"/>
    <w:rsid w:val="007B3BE5"/>
    <w:rsid w:val="007B49A6"/>
    <w:rsid w:val="007B5C83"/>
    <w:rsid w:val="007B647F"/>
    <w:rsid w:val="007B73FD"/>
    <w:rsid w:val="007C021F"/>
    <w:rsid w:val="007C0242"/>
    <w:rsid w:val="007C1C9C"/>
    <w:rsid w:val="007C28EF"/>
    <w:rsid w:val="007C3B96"/>
    <w:rsid w:val="007C4A06"/>
    <w:rsid w:val="007C4D74"/>
    <w:rsid w:val="007C4DE7"/>
    <w:rsid w:val="007C6762"/>
    <w:rsid w:val="007C67D0"/>
    <w:rsid w:val="007C743A"/>
    <w:rsid w:val="007C76CB"/>
    <w:rsid w:val="007C7B86"/>
    <w:rsid w:val="007D06F0"/>
    <w:rsid w:val="007D0ADE"/>
    <w:rsid w:val="007D2C00"/>
    <w:rsid w:val="007D2DD8"/>
    <w:rsid w:val="007D3300"/>
    <w:rsid w:val="007D33D1"/>
    <w:rsid w:val="007D4660"/>
    <w:rsid w:val="007D5642"/>
    <w:rsid w:val="007D5D89"/>
    <w:rsid w:val="007D5E52"/>
    <w:rsid w:val="007D6154"/>
    <w:rsid w:val="007D7992"/>
    <w:rsid w:val="007D7C95"/>
    <w:rsid w:val="007E16BF"/>
    <w:rsid w:val="007E1F38"/>
    <w:rsid w:val="007E2EDE"/>
    <w:rsid w:val="007E3151"/>
    <w:rsid w:val="007E3A16"/>
    <w:rsid w:val="007E63C2"/>
    <w:rsid w:val="007E77C7"/>
    <w:rsid w:val="007F0B0D"/>
    <w:rsid w:val="007F0B54"/>
    <w:rsid w:val="007F1A08"/>
    <w:rsid w:val="007F3991"/>
    <w:rsid w:val="007F519A"/>
    <w:rsid w:val="007F5719"/>
    <w:rsid w:val="007F695F"/>
    <w:rsid w:val="00800993"/>
    <w:rsid w:val="008009C8"/>
    <w:rsid w:val="00800AE5"/>
    <w:rsid w:val="00800D53"/>
    <w:rsid w:val="00801A90"/>
    <w:rsid w:val="00801EAA"/>
    <w:rsid w:val="00803276"/>
    <w:rsid w:val="008037F0"/>
    <w:rsid w:val="0080397B"/>
    <w:rsid w:val="00804DC0"/>
    <w:rsid w:val="008070D6"/>
    <w:rsid w:val="00807124"/>
    <w:rsid w:val="0080718F"/>
    <w:rsid w:val="00810BA0"/>
    <w:rsid w:val="0081131C"/>
    <w:rsid w:val="00811ECC"/>
    <w:rsid w:val="0081400C"/>
    <w:rsid w:val="008157BC"/>
    <w:rsid w:val="00816725"/>
    <w:rsid w:val="00816ADC"/>
    <w:rsid w:val="00816D1A"/>
    <w:rsid w:val="00817428"/>
    <w:rsid w:val="008174A5"/>
    <w:rsid w:val="0081795A"/>
    <w:rsid w:val="00820014"/>
    <w:rsid w:val="008208AD"/>
    <w:rsid w:val="00820A76"/>
    <w:rsid w:val="00822C35"/>
    <w:rsid w:val="00822FAF"/>
    <w:rsid w:val="00824D49"/>
    <w:rsid w:val="00824D7E"/>
    <w:rsid w:val="008258F6"/>
    <w:rsid w:val="00825A20"/>
    <w:rsid w:val="008268F4"/>
    <w:rsid w:val="00830E92"/>
    <w:rsid w:val="00831C84"/>
    <w:rsid w:val="008332C6"/>
    <w:rsid w:val="00833C32"/>
    <w:rsid w:val="00834ECF"/>
    <w:rsid w:val="00835806"/>
    <w:rsid w:val="00835A33"/>
    <w:rsid w:val="0083638C"/>
    <w:rsid w:val="00836528"/>
    <w:rsid w:val="008373AD"/>
    <w:rsid w:val="00837883"/>
    <w:rsid w:val="00840001"/>
    <w:rsid w:val="008408EE"/>
    <w:rsid w:val="008438C3"/>
    <w:rsid w:val="00844AC6"/>
    <w:rsid w:val="008454C7"/>
    <w:rsid w:val="008457C5"/>
    <w:rsid w:val="008468A0"/>
    <w:rsid w:val="00847069"/>
    <w:rsid w:val="00850062"/>
    <w:rsid w:val="00851831"/>
    <w:rsid w:val="00852511"/>
    <w:rsid w:val="0085268A"/>
    <w:rsid w:val="00854A7D"/>
    <w:rsid w:val="00855556"/>
    <w:rsid w:val="00855698"/>
    <w:rsid w:val="00856500"/>
    <w:rsid w:val="00856FF6"/>
    <w:rsid w:val="00861C9E"/>
    <w:rsid w:val="00862CC2"/>
    <w:rsid w:val="00863E1B"/>
    <w:rsid w:val="00865AF1"/>
    <w:rsid w:val="00867129"/>
    <w:rsid w:val="008677DA"/>
    <w:rsid w:val="008703DA"/>
    <w:rsid w:val="0087051C"/>
    <w:rsid w:val="008710A9"/>
    <w:rsid w:val="008720D3"/>
    <w:rsid w:val="00872149"/>
    <w:rsid w:val="00872A61"/>
    <w:rsid w:val="00873067"/>
    <w:rsid w:val="00873966"/>
    <w:rsid w:val="008750F7"/>
    <w:rsid w:val="008756AB"/>
    <w:rsid w:val="008777C9"/>
    <w:rsid w:val="0088180A"/>
    <w:rsid w:val="00881C29"/>
    <w:rsid w:val="00882D9C"/>
    <w:rsid w:val="00882DB4"/>
    <w:rsid w:val="008836A2"/>
    <w:rsid w:val="00884BA8"/>
    <w:rsid w:val="00884C0D"/>
    <w:rsid w:val="008857DC"/>
    <w:rsid w:val="00885E30"/>
    <w:rsid w:val="008875C9"/>
    <w:rsid w:val="008876C3"/>
    <w:rsid w:val="008877F8"/>
    <w:rsid w:val="00890131"/>
    <w:rsid w:val="00890385"/>
    <w:rsid w:val="008912B3"/>
    <w:rsid w:val="0089296C"/>
    <w:rsid w:val="008932BC"/>
    <w:rsid w:val="00893302"/>
    <w:rsid w:val="008933F1"/>
    <w:rsid w:val="00895CE2"/>
    <w:rsid w:val="00895D12"/>
    <w:rsid w:val="00896FEB"/>
    <w:rsid w:val="008A19C4"/>
    <w:rsid w:val="008A1A99"/>
    <w:rsid w:val="008A1EDC"/>
    <w:rsid w:val="008A2316"/>
    <w:rsid w:val="008A2416"/>
    <w:rsid w:val="008A2A21"/>
    <w:rsid w:val="008A2B9E"/>
    <w:rsid w:val="008A2D00"/>
    <w:rsid w:val="008A2F64"/>
    <w:rsid w:val="008A3675"/>
    <w:rsid w:val="008A3D22"/>
    <w:rsid w:val="008A4085"/>
    <w:rsid w:val="008A466C"/>
    <w:rsid w:val="008A7181"/>
    <w:rsid w:val="008A78BC"/>
    <w:rsid w:val="008A7EB3"/>
    <w:rsid w:val="008B16B8"/>
    <w:rsid w:val="008B2451"/>
    <w:rsid w:val="008B4160"/>
    <w:rsid w:val="008B4615"/>
    <w:rsid w:val="008B62EB"/>
    <w:rsid w:val="008B63B2"/>
    <w:rsid w:val="008B76AB"/>
    <w:rsid w:val="008B7F7C"/>
    <w:rsid w:val="008C04DF"/>
    <w:rsid w:val="008C0568"/>
    <w:rsid w:val="008C12F5"/>
    <w:rsid w:val="008C15C7"/>
    <w:rsid w:val="008C161D"/>
    <w:rsid w:val="008C2361"/>
    <w:rsid w:val="008C2C93"/>
    <w:rsid w:val="008C6E84"/>
    <w:rsid w:val="008C77E5"/>
    <w:rsid w:val="008D09D9"/>
    <w:rsid w:val="008D0A08"/>
    <w:rsid w:val="008D1745"/>
    <w:rsid w:val="008D2FC7"/>
    <w:rsid w:val="008D3188"/>
    <w:rsid w:val="008D33C0"/>
    <w:rsid w:val="008D400A"/>
    <w:rsid w:val="008D4E90"/>
    <w:rsid w:val="008D5299"/>
    <w:rsid w:val="008D57DF"/>
    <w:rsid w:val="008D5D1F"/>
    <w:rsid w:val="008D62C8"/>
    <w:rsid w:val="008D6D36"/>
    <w:rsid w:val="008D7D2B"/>
    <w:rsid w:val="008E0CBA"/>
    <w:rsid w:val="008E163A"/>
    <w:rsid w:val="008E2C48"/>
    <w:rsid w:val="008E360A"/>
    <w:rsid w:val="008E40FC"/>
    <w:rsid w:val="008E48CA"/>
    <w:rsid w:val="008E4C14"/>
    <w:rsid w:val="008E4E58"/>
    <w:rsid w:val="008E5C6F"/>
    <w:rsid w:val="008E6A68"/>
    <w:rsid w:val="008E6E98"/>
    <w:rsid w:val="008E7EB4"/>
    <w:rsid w:val="008E7F15"/>
    <w:rsid w:val="008F01E4"/>
    <w:rsid w:val="008F10DB"/>
    <w:rsid w:val="008F188F"/>
    <w:rsid w:val="008F24E8"/>
    <w:rsid w:val="008F3271"/>
    <w:rsid w:val="008F38BF"/>
    <w:rsid w:val="008F41E2"/>
    <w:rsid w:val="008F66E4"/>
    <w:rsid w:val="008F6719"/>
    <w:rsid w:val="008F7305"/>
    <w:rsid w:val="008F7616"/>
    <w:rsid w:val="008F7869"/>
    <w:rsid w:val="00900073"/>
    <w:rsid w:val="00900730"/>
    <w:rsid w:val="009008A3"/>
    <w:rsid w:val="009013B7"/>
    <w:rsid w:val="00902028"/>
    <w:rsid w:val="00902693"/>
    <w:rsid w:val="00902CE1"/>
    <w:rsid w:val="0090361C"/>
    <w:rsid w:val="00903BB5"/>
    <w:rsid w:val="00904581"/>
    <w:rsid w:val="00904E02"/>
    <w:rsid w:val="009057B0"/>
    <w:rsid w:val="00905E01"/>
    <w:rsid w:val="009062EA"/>
    <w:rsid w:val="00910541"/>
    <w:rsid w:val="0091099A"/>
    <w:rsid w:val="009126AD"/>
    <w:rsid w:val="0091635E"/>
    <w:rsid w:val="0091648B"/>
    <w:rsid w:val="009166B7"/>
    <w:rsid w:val="00916B2C"/>
    <w:rsid w:val="00920841"/>
    <w:rsid w:val="00920AE0"/>
    <w:rsid w:val="00920DA1"/>
    <w:rsid w:val="0092144C"/>
    <w:rsid w:val="00921E23"/>
    <w:rsid w:val="00921EBB"/>
    <w:rsid w:val="00922488"/>
    <w:rsid w:val="009244A0"/>
    <w:rsid w:val="00925B73"/>
    <w:rsid w:val="00925EAD"/>
    <w:rsid w:val="009305D7"/>
    <w:rsid w:val="009323F7"/>
    <w:rsid w:val="00932D10"/>
    <w:rsid w:val="00932EA4"/>
    <w:rsid w:val="00933AAB"/>
    <w:rsid w:val="00933B0B"/>
    <w:rsid w:val="00934146"/>
    <w:rsid w:val="00935984"/>
    <w:rsid w:val="00935C84"/>
    <w:rsid w:val="00935E95"/>
    <w:rsid w:val="009367F5"/>
    <w:rsid w:val="00936BBB"/>
    <w:rsid w:val="00937C10"/>
    <w:rsid w:val="00940436"/>
    <w:rsid w:val="00940496"/>
    <w:rsid w:val="009406A1"/>
    <w:rsid w:val="0094140D"/>
    <w:rsid w:val="00942E33"/>
    <w:rsid w:val="009430C1"/>
    <w:rsid w:val="009433E8"/>
    <w:rsid w:val="00943B32"/>
    <w:rsid w:val="00944036"/>
    <w:rsid w:val="00944056"/>
    <w:rsid w:val="00953383"/>
    <w:rsid w:val="00954F27"/>
    <w:rsid w:val="00955204"/>
    <w:rsid w:val="00955D6F"/>
    <w:rsid w:val="0095674F"/>
    <w:rsid w:val="00957142"/>
    <w:rsid w:val="0096159C"/>
    <w:rsid w:val="0096356C"/>
    <w:rsid w:val="00963A04"/>
    <w:rsid w:val="00963F7A"/>
    <w:rsid w:val="009651E2"/>
    <w:rsid w:val="00965DD5"/>
    <w:rsid w:val="009661AF"/>
    <w:rsid w:val="00967EFE"/>
    <w:rsid w:val="00970765"/>
    <w:rsid w:val="009715C3"/>
    <w:rsid w:val="00971779"/>
    <w:rsid w:val="00971E90"/>
    <w:rsid w:val="00972358"/>
    <w:rsid w:val="00973A9A"/>
    <w:rsid w:val="00974061"/>
    <w:rsid w:val="0097463C"/>
    <w:rsid w:val="00974FB7"/>
    <w:rsid w:val="009766B1"/>
    <w:rsid w:val="00977675"/>
    <w:rsid w:val="0098232B"/>
    <w:rsid w:val="00982972"/>
    <w:rsid w:val="00982B55"/>
    <w:rsid w:val="00983356"/>
    <w:rsid w:val="00984351"/>
    <w:rsid w:val="0098654E"/>
    <w:rsid w:val="00986638"/>
    <w:rsid w:val="00986754"/>
    <w:rsid w:val="00987B32"/>
    <w:rsid w:val="00987FAC"/>
    <w:rsid w:val="00990346"/>
    <w:rsid w:val="0099046E"/>
    <w:rsid w:val="00990B84"/>
    <w:rsid w:val="00990E19"/>
    <w:rsid w:val="00991364"/>
    <w:rsid w:val="00991FC4"/>
    <w:rsid w:val="00992FBC"/>
    <w:rsid w:val="009933AE"/>
    <w:rsid w:val="0099353F"/>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A7E51"/>
    <w:rsid w:val="009B0DED"/>
    <w:rsid w:val="009B0FE5"/>
    <w:rsid w:val="009B1EAE"/>
    <w:rsid w:val="009B21D0"/>
    <w:rsid w:val="009B2B44"/>
    <w:rsid w:val="009B59C8"/>
    <w:rsid w:val="009B6908"/>
    <w:rsid w:val="009B7C7A"/>
    <w:rsid w:val="009C16F7"/>
    <w:rsid w:val="009C1D71"/>
    <w:rsid w:val="009C231E"/>
    <w:rsid w:val="009C2972"/>
    <w:rsid w:val="009C2A64"/>
    <w:rsid w:val="009C3AF7"/>
    <w:rsid w:val="009C3DA0"/>
    <w:rsid w:val="009C4033"/>
    <w:rsid w:val="009C4ED2"/>
    <w:rsid w:val="009C4F00"/>
    <w:rsid w:val="009C51A9"/>
    <w:rsid w:val="009C681F"/>
    <w:rsid w:val="009D00F6"/>
    <w:rsid w:val="009D1128"/>
    <w:rsid w:val="009D112B"/>
    <w:rsid w:val="009D1408"/>
    <w:rsid w:val="009D244D"/>
    <w:rsid w:val="009D5889"/>
    <w:rsid w:val="009D5FBE"/>
    <w:rsid w:val="009D63BE"/>
    <w:rsid w:val="009D7670"/>
    <w:rsid w:val="009D7A00"/>
    <w:rsid w:val="009E148A"/>
    <w:rsid w:val="009E1EA1"/>
    <w:rsid w:val="009E231C"/>
    <w:rsid w:val="009E26E4"/>
    <w:rsid w:val="009E2CAA"/>
    <w:rsid w:val="009E2D3A"/>
    <w:rsid w:val="009E3622"/>
    <w:rsid w:val="009E4163"/>
    <w:rsid w:val="009E5E3D"/>
    <w:rsid w:val="009E5E53"/>
    <w:rsid w:val="009E6B2C"/>
    <w:rsid w:val="009E76FE"/>
    <w:rsid w:val="009E7A18"/>
    <w:rsid w:val="009F0A4F"/>
    <w:rsid w:val="009F1699"/>
    <w:rsid w:val="009F1C75"/>
    <w:rsid w:val="009F207B"/>
    <w:rsid w:val="009F2F3D"/>
    <w:rsid w:val="009F4239"/>
    <w:rsid w:val="009F5DBA"/>
    <w:rsid w:val="009F656D"/>
    <w:rsid w:val="009F7C57"/>
    <w:rsid w:val="00A0043C"/>
    <w:rsid w:val="00A01FDB"/>
    <w:rsid w:val="00A02D72"/>
    <w:rsid w:val="00A04C68"/>
    <w:rsid w:val="00A04C92"/>
    <w:rsid w:val="00A04DC9"/>
    <w:rsid w:val="00A04E86"/>
    <w:rsid w:val="00A05DED"/>
    <w:rsid w:val="00A062F9"/>
    <w:rsid w:val="00A06386"/>
    <w:rsid w:val="00A065A3"/>
    <w:rsid w:val="00A07336"/>
    <w:rsid w:val="00A07396"/>
    <w:rsid w:val="00A0741E"/>
    <w:rsid w:val="00A07612"/>
    <w:rsid w:val="00A10B63"/>
    <w:rsid w:val="00A10DF5"/>
    <w:rsid w:val="00A11DC3"/>
    <w:rsid w:val="00A11FD3"/>
    <w:rsid w:val="00A1218F"/>
    <w:rsid w:val="00A135B1"/>
    <w:rsid w:val="00A136F3"/>
    <w:rsid w:val="00A13811"/>
    <w:rsid w:val="00A13F4E"/>
    <w:rsid w:val="00A145D5"/>
    <w:rsid w:val="00A14685"/>
    <w:rsid w:val="00A14C47"/>
    <w:rsid w:val="00A172C0"/>
    <w:rsid w:val="00A17FA5"/>
    <w:rsid w:val="00A22390"/>
    <w:rsid w:val="00A23EB9"/>
    <w:rsid w:val="00A26E13"/>
    <w:rsid w:val="00A26F4D"/>
    <w:rsid w:val="00A27660"/>
    <w:rsid w:val="00A3003A"/>
    <w:rsid w:val="00A30A6D"/>
    <w:rsid w:val="00A30EDF"/>
    <w:rsid w:val="00A31377"/>
    <w:rsid w:val="00A32CC7"/>
    <w:rsid w:val="00A336DF"/>
    <w:rsid w:val="00A348C0"/>
    <w:rsid w:val="00A34FCE"/>
    <w:rsid w:val="00A36279"/>
    <w:rsid w:val="00A37089"/>
    <w:rsid w:val="00A37B3E"/>
    <w:rsid w:val="00A4035E"/>
    <w:rsid w:val="00A40584"/>
    <w:rsid w:val="00A40665"/>
    <w:rsid w:val="00A406F9"/>
    <w:rsid w:val="00A40DF8"/>
    <w:rsid w:val="00A41472"/>
    <w:rsid w:val="00A43293"/>
    <w:rsid w:val="00A4340E"/>
    <w:rsid w:val="00A4401B"/>
    <w:rsid w:val="00A440A2"/>
    <w:rsid w:val="00A44683"/>
    <w:rsid w:val="00A45BAD"/>
    <w:rsid w:val="00A45CC3"/>
    <w:rsid w:val="00A471B6"/>
    <w:rsid w:val="00A47466"/>
    <w:rsid w:val="00A5070F"/>
    <w:rsid w:val="00A51984"/>
    <w:rsid w:val="00A53536"/>
    <w:rsid w:val="00A53615"/>
    <w:rsid w:val="00A53D27"/>
    <w:rsid w:val="00A559BC"/>
    <w:rsid w:val="00A55E3B"/>
    <w:rsid w:val="00A56BE4"/>
    <w:rsid w:val="00A570A7"/>
    <w:rsid w:val="00A575E8"/>
    <w:rsid w:val="00A6014A"/>
    <w:rsid w:val="00A607F3"/>
    <w:rsid w:val="00A6144B"/>
    <w:rsid w:val="00A62BA6"/>
    <w:rsid w:val="00A63F64"/>
    <w:rsid w:val="00A64ACA"/>
    <w:rsid w:val="00A6652F"/>
    <w:rsid w:val="00A67AF8"/>
    <w:rsid w:val="00A70996"/>
    <w:rsid w:val="00A70FF0"/>
    <w:rsid w:val="00A71B8E"/>
    <w:rsid w:val="00A71CEC"/>
    <w:rsid w:val="00A71EAF"/>
    <w:rsid w:val="00A722B5"/>
    <w:rsid w:val="00A723BE"/>
    <w:rsid w:val="00A72412"/>
    <w:rsid w:val="00A740E0"/>
    <w:rsid w:val="00A74430"/>
    <w:rsid w:val="00A74B73"/>
    <w:rsid w:val="00A75C84"/>
    <w:rsid w:val="00A7614D"/>
    <w:rsid w:val="00A772E1"/>
    <w:rsid w:val="00A77FC2"/>
    <w:rsid w:val="00A81AA4"/>
    <w:rsid w:val="00A822B0"/>
    <w:rsid w:val="00A82704"/>
    <w:rsid w:val="00A828C1"/>
    <w:rsid w:val="00A85540"/>
    <w:rsid w:val="00A8718F"/>
    <w:rsid w:val="00A877A1"/>
    <w:rsid w:val="00A87B30"/>
    <w:rsid w:val="00A9019D"/>
    <w:rsid w:val="00A9057D"/>
    <w:rsid w:val="00A90D93"/>
    <w:rsid w:val="00A941C3"/>
    <w:rsid w:val="00A942F9"/>
    <w:rsid w:val="00A94AEE"/>
    <w:rsid w:val="00AA0232"/>
    <w:rsid w:val="00AA1232"/>
    <w:rsid w:val="00AA2282"/>
    <w:rsid w:val="00AA4EBD"/>
    <w:rsid w:val="00AA51F5"/>
    <w:rsid w:val="00AA6255"/>
    <w:rsid w:val="00AA6FC4"/>
    <w:rsid w:val="00AA7074"/>
    <w:rsid w:val="00AA7456"/>
    <w:rsid w:val="00AB0E36"/>
    <w:rsid w:val="00AB1CE9"/>
    <w:rsid w:val="00AB306A"/>
    <w:rsid w:val="00AB3397"/>
    <w:rsid w:val="00AB418F"/>
    <w:rsid w:val="00AB432C"/>
    <w:rsid w:val="00AB5374"/>
    <w:rsid w:val="00AB54D5"/>
    <w:rsid w:val="00AB632F"/>
    <w:rsid w:val="00AB6475"/>
    <w:rsid w:val="00AB7B89"/>
    <w:rsid w:val="00AB7F7B"/>
    <w:rsid w:val="00AC1814"/>
    <w:rsid w:val="00AC3BF0"/>
    <w:rsid w:val="00AC3DE1"/>
    <w:rsid w:val="00AC4452"/>
    <w:rsid w:val="00AC4F58"/>
    <w:rsid w:val="00AC5424"/>
    <w:rsid w:val="00AC5C6B"/>
    <w:rsid w:val="00AC6B07"/>
    <w:rsid w:val="00AC76EA"/>
    <w:rsid w:val="00AD0041"/>
    <w:rsid w:val="00AD17E3"/>
    <w:rsid w:val="00AD28C9"/>
    <w:rsid w:val="00AD2ECE"/>
    <w:rsid w:val="00AD3343"/>
    <w:rsid w:val="00AD3820"/>
    <w:rsid w:val="00AD433A"/>
    <w:rsid w:val="00AD5F86"/>
    <w:rsid w:val="00AD60D3"/>
    <w:rsid w:val="00AD7C4D"/>
    <w:rsid w:val="00AE0C94"/>
    <w:rsid w:val="00AE0FE3"/>
    <w:rsid w:val="00AE1635"/>
    <w:rsid w:val="00AE2FC3"/>
    <w:rsid w:val="00AE34D9"/>
    <w:rsid w:val="00AE3576"/>
    <w:rsid w:val="00AE5022"/>
    <w:rsid w:val="00AE6599"/>
    <w:rsid w:val="00AE73F0"/>
    <w:rsid w:val="00AE7F24"/>
    <w:rsid w:val="00AF1216"/>
    <w:rsid w:val="00AF2488"/>
    <w:rsid w:val="00AF32CC"/>
    <w:rsid w:val="00AF42BC"/>
    <w:rsid w:val="00AF6184"/>
    <w:rsid w:val="00AF640A"/>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989"/>
    <w:rsid w:val="00B14C80"/>
    <w:rsid w:val="00B14E16"/>
    <w:rsid w:val="00B1514E"/>
    <w:rsid w:val="00B15F87"/>
    <w:rsid w:val="00B164D8"/>
    <w:rsid w:val="00B1717D"/>
    <w:rsid w:val="00B17185"/>
    <w:rsid w:val="00B1777F"/>
    <w:rsid w:val="00B17E5F"/>
    <w:rsid w:val="00B20096"/>
    <w:rsid w:val="00B20407"/>
    <w:rsid w:val="00B20A53"/>
    <w:rsid w:val="00B20CE8"/>
    <w:rsid w:val="00B21468"/>
    <w:rsid w:val="00B22D47"/>
    <w:rsid w:val="00B231A4"/>
    <w:rsid w:val="00B23667"/>
    <w:rsid w:val="00B23B06"/>
    <w:rsid w:val="00B257F1"/>
    <w:rsid w:val="00B2628C"/>
    <w:rsid w:val="00B31705"/>
    <w:rsid w:val="00B3237C"/>
    <w:rsid w:val="00B32813"/>
    <w:rsid w:val="00B3441A"/>
    <w:rsid w:val="00B347FB"/>
    <w:rsid w:val="00B34D6C"/>
    <w:rsid w:val="00B378B3"/>
    <w:rsid w:val="00B4043E"/>
    <w:rsid w:val="00B417BD"/>
    <w:rsid w:val="00B42124"/>
    <w:rsid w:val="00B42F85"/>
    <w:rsid w:val="00B43137"/>
    <w:rsid w:val="00B43199"/>
    <w:rsid w:val="00B43EBD"/>
    <w:rsid w:val="00B4445C"/>
    <w:rsid w:val="00B44893"/>
    <w:rsid w:val="00B451C9"/>
    <w:rsid w:val="00B455AB"/>
    <w:rsid w:val="00B45EB2"/>
    <w:rsid w:val="00B46190"/>
    <w:rsid w:val="00B50560"/>
    <w:rsid w:val="00B511F4"/>
    <w:rsid w:val="00B513C7"/>
    <w:rsid w:val="00B51B8C"/>
    <w:rsid w:val="00B52F53"/>
    <w:rsid w:val="00B5376C"/>
    <w:rsid w:val="00B53DAF"/>
    <w:rsid w:val="00B54220"/>
    <w:rsid w:val="00B568B0"/>
    <w:rsid w:val="00B572CB"/>
    <w:rsid w:val="00B60828"/>
    <w:rsid w:val="00B61B81"/>
    <w:rsid w:val="00B626A4"/>
    <w:rsid w:val="00B63F04"/>
    <w:rsid w:val="00B64632"/>
    <w:rsid w:val="00B64ACF"/>
    <w:rsid w:val="00B64B38"/>
    <w:rsid w:val="00B64B8C"/>
    <w:rsid w:val="00B64C93"/>
    <w:rsid w:val="00B655FB"/>
    <w:rsid w:val="00B660E0"/>
    <w:rsid w:val="00B6633D"/>
    <w:rsid w:val="00B6691E"/>
    <w:rsid w:val="00B7039C"/>
    <w:rsid w:val="00B71362"/>
    <w:rsid w:val="00B723E1"/>
    <w:rsid w:val="00B7399B"/>
    <w:rsid w:val="00B75709"/>
    <w:rsid w:val="00B75E0E"/>
    <w:rsid w:val="00B75E8E"/>
    <w:rsid w:val="00B7632D"/>
    <w:rsid w:val="00B76888"/>
    <w:rsid w:val="00B77F94"/>
    <w:rsid w:val="00B80AE9"/>
    <w:rsid w:val="00B80DAF"/>
    <w:rsid w:val="00B8138B"/>
    <w:rsid w:val="00B83798"/>
    <w:rsid w:val="00B84262"/>
    <w:rsid w:val="00B84D93"/>
    <w:rsid w:val="00B86C6B"/>
    <w:rsid w:val="00B870F5"/>
    <w:rsid w:val="00B874C9"/>
    <w:rsid w:val="00B874D4"/>
    <w:rsid w:val="00B87528"/>
    <w:rsid w:val="00B8779E"/>
    <w:rsid w:val="00B914C5"/>
    <w:rsid w:val="00B92FEC"/>
    <w:rsid w:val="00B934FA"/>
    <w:rsid w:val="00B93C96"/>
    <w:rsid w:val="00B943DC"/>
    <w:rsid w:val="00B95893"/>
    <w:rsid w:val="00B95BA0"/>
    <w:rsid w:val="00B96AEC"/>
    <w:rsid w:val="00B96D58"/>
    <w:rsid w:val="00B97492"/>
    <w:rsid w:val="00B97565"/>
    <w:rsid w:val="00BA0EC0"/>
    <w:rsid w:val="00BA1639"/>
    <w:rsid w:val="00BA23AE"/>
    <w:rsid w:val="00BA5856"/>
    <w:rsid w:val="00BA5ABD"/>
    <w:rsid w:val="00BA5CF9"/>
    <w:rsid w:val="00BA6162"/>
    <w:rsid w:val="00BA6CD2"/>
    <w:rsid w:val="00BB07A1"/>
    <w:rsid w:val="00BB0C6A"/>
    <w:rsid w:val="00BB1EF9"/>
    <w:rsid w:val="00BB28E4"/>
    <w:rsid w:val="00BB3B0D"/>
    <w:rsid w:val="00BB3D7B"/>
    <w:rsid w:val="00BB49FD"/>
    <w:rsid w:val="00BB5BA6"/>
    <w:rsid w:val="00BB6456"/>
    <w:rsid w:val="00BB64C6"/>
    <w:rsid w:val="00BB65D2"/>
    <w:rsid w:val="00BB73FA"/>
    <w:rsid w:val="00BB7A92"/>
    <w:rsid w:val="00BC08F8"/>
    <w:rsid w:val="00BC0EF7"/>
    <w:rsid w:val="00BC27B0"/>
    <w:rsid w:val="00BC3D0E"/>
    <w:rsid w:val="00BC56DC"/>
    <w:rsid w:val="00BC6B67"/>
    <w:rsid w:val="00BC7828"/>
    <w:rsid w:val="00BC7FD8"/>
    <w:rsid w:val="00BD18D5"/>
    <w:rsid w:val="00BD1ECA"/>
    <w:rsid w:val="00BD233D"/>
    <w:rsid w:val="00BD36BF"/>
    <w:rsid w:val="00BD3966"/>
    <w:rsid w:val="00BD421E"/>
    <w:rsid w:val="00BD4BB4"/>
    <w:rsid w:val="00BD5744"/>
    <w:rsid w:val="00BD5C15"/>
    <w:rsid w:val="00BD6861"/>
    <w:rsid w:val="00BD7153"/>
    <w:rsid w:val="00BE0D28"/>
    <w:rsid w:val="00BE2315"/>
    <w:rsid w:val="00BE2C3B"/>
    <w:rsid w:val="00BE3220"/>
    <w:rsid w:val="00BE50EC"/>
    <w:rsid w:val="00BE56E9"/>
    <w:rsid w:val="00BE655C"/>
    <w:rsid w:val="00BE6B41"/>
    <w:rsid w:val="00BE7572"/>
    <w:rsid w:val="00BF0266"/>
    <w:rsid w:val="00BF0D99"/>
    <w:rsid w:val="00BF1B6C"/>
    <w:rsid w:val="00BF1CAB"/>
    <w:rsid w:val="00BF30D2"/>
    <w:rsid w:val="00BF3788"/>
    <w:rsid w:val="00BF398C"/>
    <w:rsid w:val="00BF3B59"/>
    <w:rsid w:val="00BF4B67"/>
    <w:rsid w:val="00BF5079"/>
    <w:rsid w:val="00BF58EA"/>
    <w:rsid w:val="00BF5A49"/>
    <w:rsid w:val="00BF5FAF"/>
    <w:rsid w:val="00BF72EF"/>
    <w:rsid w:val="00BF7661"/>
    <w:rsid w:val="00BF7668"/>
    <w:rsid w:val="00C00CBD"/>
    <w:rsid w:val="00C01A94"/>
    <w:rsid w:val="00C0213A"/>
    <w:rsid w:val="00C02639"/>
    <w:rsid w:val="00C02B61"/>
    <w:rsid w:val="00C0624B"/>
    <w:rsid w:val="00C066BD"/>
    <w:rsid w:val="00C06B76"/>
    <w:rsid w:val="00C10331"/>
    <w:rsid w:val="00C10F8A"/>
    <w:rsid w:val="00C11B11"/>
    <w:rsid w:val="00C12236"/>
    <w:rsid w:val="00C12C8D"/>
    <w:rsid w:val="00C13C58"/>
    <w:rsid w:val="00C14B7B"/>
    <w:rsid w:val="00C1552D"/>
    <w:rsid w:val="00C16370"/>
    <w:rsid w:val="00C166B7"/>
    <w:rsid w:val="00C2105B"/>
    <w:rsid w:val="00C237B5"/>
    <w:rsid w:val="00C2674D"/>
    <w:rsid w:val="00C308C3"/>
    <w:rsid w:val="00C30B9B"/>
    <w:rsid w:val="00C31276"/>
    <w:rsid w:val="00C32074"/>
    <w:rsid w:val="00C33567"/>
    <w:rsid w:val="00C3395C"/>
    <w:rsid w:val="00C343D0"/>
    <w:rsid w:val="00C34F11"/>
    <w:rsid w:val="00C3737D"/>
    <w:rsid w:val="00C378D9"/>
    <w:rsid w:val="00C37931"/>
    <w:rsid w:val="00C37E83"/>
    <w:rsid w:val="00C42D86"/>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563F"/>
    <w:rsid w:val="00C55DC3"/>
    <w:rsid w:val="00C56273"/>
    <w:rsid w:val="00C568B1"/>
    <w:rsid w:val="00C56E52"/>
    <w:rsid w:val="00C57490"/>
    <w:rsid w:val="00C57AB1"/>
    <w:rsid w:val="00C60781"/>
    <w:rsid w:val="00C613BC"/>
    <w:rsid w:val="00C6149B"/>
    <w:rsid w:val="00C625F3"/>
    <w:rsid w:val="00C62FB6"/>
    <w:rsid w:val="00C637C3"/>
    <w:rsid w:val="00C64434"/>
    <w:rsid w:val="00C650C7"/>
    <w:rsid w:val="00C6698C"/>
    <w:rsid w:val="00C670E1"/>
    <w:rsid w:val="00C6733E"/>
    <w:rsid w:val="00C7061F"/>
    <w:rsid w:val="00C7152B"/>
    <w:rsid w:val="00C7192F"/>
    <w:rsid w:val="00C7195E"/>
    <w:rsid w:val="00C731F3"/>
    <w:rsid w:val="00C7440F"/>
    <w:rsid w:val="00C7633C"/>
    <w:rsid w:val="00C809AE"/>
    <w:rsid w:val="00C80BC0"/>
    <w:rsid w:val="00C80E23"/>
    <w:rsid w:val="00C81786"/>
    <w:rsid w:val="00C8277B"/>
    <w:rsid w:val="00C82B87"/>
    <w:rsid w:val="00C83940"/>
    <w:rsid w:val="00C83CEF"/>
    <w:rsid w:val="00C8669D"/>
    <w:rsid w:val="00C867ED"/>
    <w:rsid w:val="00C8719D"/>
    <w:rsid w:val="00C90611"/>
    <w:rsid w:val="00C91643"/>
    <w:rsid w:val="00C91FD5"/>
    <w:rsid w:val="00C923D5"/>
    <w:rsid w:val="00C92D7B"/>
    <w:rsid w:val="00C9316F"/>
    <w:rsid w:val="00C940E6"/>
    <w:rsid w:val="00C94E4B"/>
    <w:rsid w:val="00C95220"/>
    <w:rsid w:val="00C95B80"/>
    <w:rsid w:val="00C96FEA"/>
    <w:rsid w:val="00C9795A"/>
    <w:rsid w:val="00CA0174"/>
    <w:rsid w:val="00CA0DC5"/>
    <w:rsid w:val="00CA2544"/>
    <w:rsid w:val="00CA2BD5"/>
    <w:rsid w:val="00CA3869"/>
    <w:rsid w:val="00CA3899"/>
    <w:rsid w:val="00CA3BF0"/>
    <w:rsid w:val="00CA3C69"/>
    <w:rsid w:val="00CA4240"/>
    <w:rsid w:val="00CA4429"/>
    <w:rsid w:val="00CA4C70"/>
    <w:rsid w:val="00CA6C37"/>
    <w:rsid w:val="00CA7966"/>
    <w:rsid w:val="00CB0739"/>
    <w:rsid w:val="00CB09FD"/>
    <w:rsid w:val="00CB13AB"/>
    <w:rsid w:val="00CB1E85"/>
    <w:rsid w:val="00CB4C0E"/>
    <w:rsid w:val="00CB5152"/>
    <w:rsid w:val="00CB5862"/>
    <w:rsid w:val="00CB695A"/>
    <w:rsid w:val="00CB70A7"/>
    <w:rsid w:val="00CB7971"/>
    <w:rsid w:val="00CC1A23"/>
    <w:rsid w:val="00CC1A45"/>
    <w:rsid w:val="00CC265F"/>
    <w:rsid w:val="00CC3C3D"/>
    <w:rsid w:val="00CC4DB6"/>
    <w:rsid w:val="00CC5AFA"/>
    <w:rsid w:val="00CC631B"/>
    <w:rsid w:val="00CC67B1"/>
    <w:rsid w:val="00CC6FC6"/>
    <w:rsid w:val="00CC6FE2"/>
    <w:rsid w:val="00CC7174"/>
    <w:rsid w:val="00CC7390"/>
    <w:rsid w:val="00CC7846"/>
    <w:rsid w:val="00CD0753"/>
    <w:rsid w:val="00CD09E5"/>
    <w:rsid w:val="00CD0D86"/>
    <w:rsid w:val="00CD12A6"/>
    <w:rsid w:val="00CD22FD"/>
    <w:rsid w:val="00CD2876"/>
    <w:rsid w:val="00CD2B7D"/>
    <w:rsid w:val="00CD3A0A"/>
    <w:rsid w:val="00CD4286"/>
    <w:rsid w:val="00CD4413"/>
    <w:rsid w:val="00CD465B"/>
    <w:rsid w:val="00CD4909"/>
    <w:rsid w:val="00CD59B8"/>
    <w:rsid w:val="00CD5D77"/>
    <w:rsid w:val="00CD63D6"/>
    <w:rsid w:val="00CD6CF5"/>
    <w:rsid w:val="00CD7916"/>
    <w:rsid w:val="00CD7F4D"/>
    <w:rsid w:val="00CE158B"/>
    <w:rsid w:val="00CE1BB6"/>
    <w:rsid w:val="00CE1CCC"/>
    <w:rsid w:val="00CE217A"/>
    <w:rsid w:val="00CE2374"/>
    <w:rsid w:val="00CE29B7"/>
    <w:rsid w:val="00CE2B2C"/>
    <w:rsid w:val="00CE3D4B"/>
    <w:rsid w:val="00CE4A76"/>
    <w:rsid w:val="00CE54ED"/>
    <w:rsid w:val="00CE6005"/>
    <w:rsid w:val="00CE62DE"/>
    <w:rsid w:val="00CE7356"/>
    <w:rsid w:val="00CE7B84"/>
    <w:rsid w:val="00CF0446"/>
    <w:rsid w:val="00CF24C8"/>
    <w:rsid w:val="00CF33A6"/>
    <w:rsid w:val="00CF44C5"/>
    <w:rsid w:val="00CF4798"/>
    <w:rsid w:val="00CF5F2B"/>
    <w:rsid w:val="00CF5F8E"/>
    <w:rsid w:val="00CF61CE"/>
    <w:rsid w:val="00CF6B24"/>
    <w:rsid w:val="00CF7FC3"/>
    <w:rsid w:val="00D005E3"/>
    <w:rsid w:val="00D00978"/>
    <w:rsid w:val="00D01662"/>
    <w:rsid w:val="00D019B0"/>
    <w:rsid w:val="00D01DB4"/>
    <w:rsid w:val="00D01F86"/>
    <w:rsid w:val="00D02A07"/>
    <w:rsid w:val="00D02E63"/>
    <w:rsid w:val="00D03324"/>
    <w:rsid w:val="00D03B29"/>
    <w:rsid w:val="00D0414D"/>
    <w:rsid w:val="00D04372"/>
    <w:rsid w:val="00D05096"/>
    <w:rsid w:val="00D06105"/>
    <w:rsid w:val="00D06BFC"/>
    <w:rsid w:val="00D07C14"/>
    <w:rsid w:val="00D106C9"/>
    <w:rsid w:val="00D106CA"/>
    <w:rsid w:val="00D1130F"/>
    <w:rsid w:val="00D113F6"/>
    <w:rsid w:val="00D12B72"/>
    <w:rsid w:val="00D12B94"/>
    <w:rsid w:val="00D12DC0"/>
    <w:rsid w:val="00D130BA"/>
    <w:rsid w:val="00D1373C"/>
    <w:rsid w:val="00D14072"/>
    <w:rsid w:val="00D145EB"/>
    <w:rsid w:val="00D15B34"/>
    <w:rsid w:val="00D162D6"/>
    <w:rsid w:val="00D162E9"/>
    <w:rsid w:val="00D165BA"/>
    <w:rsid w:val="00D17CD8"/>
    <w:rsid w:val="00D20D74"/>
    <w:rsid w:val="00D21201"/>
    <w:rsid w:val="00D23B92"/>
    <w:rsid w:val="00D24360"/>
    <w:rsid w:val="00D24425"/>
    <w:rsid w:val="00D24AAF"/>
    <w:rsid w:val="00D26F8B"/>
    <w:rsid w:val="00D33572"/>
    <w:rsid w:val="00D33F5B"/>
    <w:rsid w:val="00D3419F"/>
    <w:rsid w:val="00D348BE"/>
    <w:rsid w:val="00D352B3"/>
    <w:rsid w:val="00D36066"/>
    <w:rsid w:val="00D36CBB"/>
    <w:rsid w:val="00D40856"/>
    <w:rsid w:val="00D4182B"/>
    <w:rsid w:val="00D41915"/>
    <w:rsid w:val="00D42D2E"/>
    <w:rsid w:val="00D453EB"/>
    <w:rsid w:val="00D46ADD"/>
    <w:rsid w:val="00D4764C"/>
    <w:rsid w:val="00D507D4"/>
    <w:rsid w:val="00D50A9B"/>
    <w:rsid w:val="00D518E0"/>
    <w:rsid w:val="00D52D88"/>
    <w:rsid w:val="00D54408"/>
    <w:rsid w:val="00D54495"/>
    <w:rsid w:val="00D54DE6"/>
    <w:rsid w:val="00D566E8"/>
    <w:rsid w:val="00D56903"/>
    <w:rsid w:val="00D56FE5"/>
    <w:rsid w:val="00D579C5"/>
    <w:rsid w:val="00D57BE6"/>
    <w:rsid w:val="00D60D4B"/>
    <w:rsid w:val="00D61217"/>
    <w:rsid w:val="00D6166E"/>
    <w:rsid w:val="00D621D9"/>
    <w:rsid w:val="00D62664"/>
    <w:rsid w:val="00D62755"/>
    <w:rsid w:val="00D64A80"/>
    <w:rsid w:val="00D65680"/>
    <w:rsid w:val="00D65803"/>
    <w:rsid w:val="00D65C59"/>
    <w:rsid w:val="00D660F7"/>
    <w:rsid w:val="00D66425"/>
    <w:rsid w:val="00D66771"/>
    <w:rsid w:val="00D6698B"/>
    <w:rsid w:val="00D66D74"/>
    <w:rsid w:val="00D67484"/>
    <w:rsid w:val="00D6781D"/>
    <w:rsid w:val="00D67EE0"/>
    <w:rsid w:val="00D70D25"/>
    <w:rsid w:val="00D716FC"/>
    <w:rsid w:val="00D72544"/>
    <w:rsid w:val="00D737A9"/>
    <w:rsid w:val="00D75788"/>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C20"/>
    <w:rsid w:val="00D87E39"/>
    <w:rsid w:val="00D905CA"/>
    <w:rsid w:val="00D9095D"/>
    <w:rsid w:val="00D90AF9"/>
    <w:rsid w:val="00D90F12"/>
    <w:rsid w:val="00D91120"/>
    <w:rsid w:val="00D919DE"/>
    <w:rsid w:val="00D92837"/>
    <w:rsid w:val="00D94ACA"/>
    <w:rsid w:val="00D95352"/>
    <w:rsid w:val="00D962FC"/>
    <w:rsid w:val="00D96378"/>
    <w:rsid w:val="00D978CC"/>
    <w:rsid w:val="00DA188A"/>
    <w:rsid w:val="00DA1A24"/>
    <w:rsid w:val="00DA1B6A"/>
    <w:rsid w:val="00DA221C"/>
    <w:rsid w:val="00DA412D"/>
    <w:rsid w:val="00DA494B"/>
    <w:rsid w:val="00DA4A7E"/>
    <w:rsid w:val="00DA4B05"/>
    <w:rsid w:val="00DA4CE5"/>
    <w:rsid w:val="00DA53B9"/>
    <w:rsid w:val="00DA5A4A"/>
    <w:rsid w:val="00DB0851"/>
    <w:rsid w:val="00DB1680"/>
    <w:rsid w:val="00DB27CB"/>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57C1"/>
    <w:rsid w:val="00DC7AD5"/>
    <w:rsid w:val="00DD02A4"/>
    <w:rsid w:val="00DD0A86"/>
    <w:rsid w:val="00DD0B3C"/>
    <w:rsid w:val="00DD2D5C"/>
    <w:rsid w:val="00DD300B"/>
    <w:rsid w:val="00DD4837"/>
    <w:rsid w:val="00DD58EB"/>
    <w:rsid w:val="00DD62B7"/>
    <w:rsid w:val="00DD6BFF"/>
    <w:rsid w:val="00DE0C3D"/>
    <w:rsid w:val="00DE227D"/>
    <w:rsid w:val="00DE2E5E"/>
    <w:rsid w:val="00DE3748"/>
    <w:rsid w:val="00DE409C"/>
    <w:rsid w:val="00DE4F7E"/>
    <w:rsid w:val="00DE63BA"/>
    <w:rsid w:val="00DE6F1F"/>
    <w:rsid w:val="00DF0A00"/>
    <w:rsid w:val="00DF1127"/>
    <w:rsid w:val="00DF1256"/>
    <w:rsid w:val="00DF1283"/>
    <w:rsid w:val="00DF1E40"/>
    <w:rsid w:val="00DF2263"/>
    <w:rsid w:val="00DF28F3"/>
    <w:rsid w:val="00DF355F"/>
    <w:rsid w:val="00DF38F9"/>
    <w:rsid w:val="00DF5A3C"/>
    <w:rsid w:val="00DF6476"/>
    <w:rsid w:val="00DF69A9"/>
    <w:rsid w:val="00DF79F5"/>
    <w:rsid w:val="00DF7EA0"/>
    <w:rsid w:val="00E00186"/>
    <w:rsid w:val="00E005D8"/>
    <w:rsid w:val="00E01908"/>
    <w:rsid w:val="00E028EA"/>
    <w:rsid w:val="00E02BB8"/>
    <w:rsid w:val="00E03506"/>
    <w:rsid w:val="00E0374C"/>
    <w:rsid w:val="00E03B28"/>
    <w:rsid w:val="00E0408F"/>
    <w:rsid w:val="00E0416D"/>
    <w:rsid w:val="00E0578A"/>
    <w:rsid w:val="00E0682A"/>
    <w:rsid w:val="00E07129"/>
    <w:rsid w:val="00E07276"/>
    <w:rsid w:val="00E10426"/>
    <w:rsid w:val="00E10B77"/>
    <w:rsid w:val="00E11AA6"/>
    <w:rsid w:val="00E163A6"/>
    <w:rsid w:val="00E16841"/>
    <w:rsid w:val="00E1718A"/>
    <w:rsid w:val="00E17BDF"/>
    <w:rsid w:val="00E203CD"/>
    <w:rsid w:val="00E211AF"/>
    <w:rsid w:val="00E21B1E"/>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45D"/>
    <w:rsid w:val="00E31511"/>
    <w:rsid w:val="00E31F6E"/>
    <w:rsid w:val="00E328F0"/>
    <w:rsid w:val="00E334BA"/>
    <w:rsid w:val="00E33C99"/>
    <w:rsid w:val="00E33EC0"/>
    <w:rsid w:val="00E34AAC"/>
    <w:rsid w:val="00E36483"/>
    <w:rsid w:val="00E364C4"/>
    <w:rsid w:val="00E37285"/>
    <w:rsid w:val="00E3741F"/>
    <w:rsid w:val="00E37AE4"/>
    <w:rsid w:val="00E406D0"/>
    <w:rsid w:val="00E40996"/>
    <w:rsid w:val="00E41939"/>
    <w:rsid w:val="00E42ABB"/>
    <w:rsid w:val="00E42B6A"/>
    <w:rsid w:val="00E4401F"/>
    <w:rsid w:val="00E448C1"/>
    <w:rsid w:val="00E457A1"/>
    <w:rsid w:val="00E4634C"/>
    <w:rsid w:val="00E463BC"/>
    <w:rsid w:val="00E46C7E"/>
    <w:rsid w:val="00E46D1B"/>
    <w:rsid w:val="00E511CE"/>
    <w:rsid w:val="00E53BBF"/>
    <w:rsid w:val="00E56D39"/>
    <w:rsid w:val="00E610E2"/>
    <w:rsid w:val="00E637FB"/>
    <w:rsid w:val="00E6384C"/>
    <w:rsid w:val="00E63D3F"/>
    <w:rsid w:val="00E655CF"/>
    <w:rsid w:val="00E6581A"/>
    <w:rsid w:val="00E66A49"/>
    <w:rsid w:val="00E676E9"/>
    <w:rsid w:val="00E67C86"/>
    <w:rsid w:val="00E70B20"/>
    <w:rsid w:val="00E72234"/>
    <w:rsid w:val="00E7419D"/>
    <w:rsid w:val="00E742A9"/>
    <w:rsid w:val="00E746DF"/>
    <w:rsid w:val="00E76B0C"/>
    <w:rsid w:val="00E76D33"/>
    <w:rsid w:val="00E77519"/>
    <w:rsid w:val="00E77B2D"/>
    <w:rsid w:val="00E80AF1"/>
    <w:rsid w:val="00E816C0"/>
    <w:rsid w:val="00E818E5"/>
    <w:rsid w:val="00E83758"/>
    <w:rsid w:val="00E83786"/>
    <w:rsid w:val="00E84C19"/>
    <w:rsid w:val="00E8577B"/>
    <w:rsid w:val="00E862E7"/>
    <w:rsid w:val="00E864C4"/>
    <w:rsid w:val="00E87776"/>
    <w:rsid w:val="00E904B5"/>
    <w:rsid w:val="00E909B7"/>
    <w:rsid w:val="00E90DD1"/>
    <w:rsid w:val="00E9107D"/>
    <w:rsid w:val="00E91152"/>
    <w:rsid w:val="00E92B2C"/>
    <w:rsid w:val="00E93160"/>
    <w:rsid w:val="00E933D9"/>
    <w:rsid w:val="00E93E08"/>
    <w:rsid w:val="00E94746"/>
    <w:rsid w:val="00E955A2"/>
    <w:rsid w:val="00E95A2A"/>
    <w:rsid w:val="00E95FA6"/>
    <w:rsid w:val="00E969E2"/>
    <w:rsid w:val="00E97718"/>
    <w:rsid w:val="00E978D3"/>
    <w:rsid w:val="00EA00CA"/>
    <w:rsid w:val="00EA0B6F"/>
    <w:rsid w:val="00EA1932"/>
    <w:rsid w:val="00EA35D8"/>
    <w:rsid w:val="00EA3AFA"/>
    <w:rsid w:val="00EA4328"/>
    <w:rsid w:val="00EA4C2D"/>
    <w:rsid w:val="00EA52BB"/>
    <w:rsid w:val="00EA53B5"/>
    <w:rsid w:val="00EA6177"/>
    <w:rsid w:val="00EA7A40"/>
    <w:rsid w:val="00EA7E43"/>
    <w:rsid w:val="00EB03D3"/>
    <w:rsid w:val="00EB1454"/>
    <w:rsid w:val="00EB1B9D"/>
    <w:rsid w:val="00EB34DE"/>
    <w:rsid w:val="00EB3922"/>
    <w:rsid w:val="00EB46EE"/>
    <w:rsid w:val="00EB4F5D"/>
    <w:rsid w:val="00EB4FEB"/>
    <w:rsid w:val="00EB5366"/>
    <w:rsid w:val="00EB54F9"/>
    <w:rsid w:val="00EB64CB"/>
    <w:rsid w:val="00EB663A"/>
    <w:rsid w:val="00EB7E06"/>
    <w:rsid w:val="00EC023F"/>
    <w:rsid w:val="00EC1ACB"/>
    <w:rsid w:val="00EC244C"/>
    <w:rsid w:val="00EC2FFF"/>
    <w:rsid w:val="00EC3109"/>
    <w:rsid w:val="00EC3784"/>
    <w:rsid w:val="00EC43D0"/>
    <w:rsid w:val="00ED1094"/>
    <w:rsid w:val="00ED49F5"/>
    <w:rsid w:val="00ED67C4"/>
    <w:rsid w:val="00ED71EE"/>
    <w:rsid w:val="00ED76E5"/>
    <w:rsid w:val="00EE1D7B"/>
    <w:rsid w:val="00EE2325"/>
    <w:rsid w:val="00EE2B5B"/>
    <w:rsid w:val="00EE34D1"/>
    <w:rsid w:val="00EE4377"/>
    <w:rsid w:val="00EE4F14"/>
    <w:rsid w:val="00EE5417"/>
    <w:rsid w:val="00EE573C"/>
    <w:rsid w:val="00EE6831"/>
    <w:rsid w:val="00EE70D4"/>
    <w:rsid w:val="00EE7523"/>
    <w:rsid w:val="00EF00C1"/>
    <w:rsid w:val="00EF02B3"/>
    <w:rsid w:val="00EF1214"/>
    <w:rsid w:val="00EF18F8"/>
    <w:rsid w:val="00EF1D50"/>
    <w:rsid w:val="00EF1EB9"/>
    <w:rsid w:val="00EF250F"/>
    <w:rsid w:val="00EF2CD7"/>
    <w:rsid w:val="00EF3DED"/>
    <w:rsid w:val="00EF3F9A"/>
    <w:rsid w:val="00EF6420"/>
    <w:rsid w:val="00EF6595"/>
    <w:rsid w:val="00EF65E9"/>
    <w:rsid w:val="00EF70E8"/>
    <w:rsid w:val="00EF754A"/>
    <w:rsid w:val="00EF77BF"/>
    <w:rsid w:val="00EF7C08"/>
    <w:rsid w:val="00F00BE4"/>
    <w:rsid w:val="00F00EFB"/>
    <w:rsid w:val="00F01189"/>
    <w:rsid w:val="00F02699"/>
    <w:rsid w:val="00F02BA1"/>
    <w:rsid w:val="00F02C6E"/>
    <w:rsid w:val="00F03D56"/>
    <w:rsid w:val="00F04C35"/>
    <w:rsid w:val="00F0594F"/>
    <w:rsid w:val="00F05B2C"/>
    <w:rsid w:val="00F05BFE"/>
    <w:rsid w:val="00F05D53"/>
    <w:rsid w:val="00F1071A"/>
    <w:rsid w:val="00F10EB0"/>
    <w:rsid w:val="00F10FEE"/>
    <w:rsid w:val="00F1107F"/>
    <w:rsid w:val="00F112BD"/>
    <w:rsid w:val="00F12278"/>
    <w:rsid w:val="00F12DF7"/>
    <w:rsid w:val="00F1341F"/>
    <w:rsid w:val="00F13922"/>
    <w:rsid w:val="00F15068"/>
    <w:rsid w:val="00F15362"/>
    <w:rsid w:val="00F16845"/>
    <w:rsid w:val="00F17096"/>
    <w:rsid w:val="00F1744E"/>
    <w:rsid w:val="00F174F3"/>
    <w:rsid w:val="00F17E17"/>
    <w:rsid w:val="00F20157"/>
    <w:rsid w:val="00F22E3C"/>
    <w:rsid w:val="00F2373D"/>
    <w:rsid w:val="00F2436F"/>
    <w:rsid w:val="00F279C0"/>
    <w:rsid w:val="00F27BA6"/>
    <w:rsid w:val="00F31710"/>
    <w:rsid w:val="00F31B05"/>
    <w:rsid w:val="00F31EB4"/>
    <w:rsid w:val="00F329AF"/>
    <w:rsid w:val="00F32DED"/>
    <w:rsid w:val="00F330A2"/>
    <w:rsid w:val="00F33C76"/>
    <w:rsid w:val="00F35617"/>
    <w:rsid w:val="00F35BE9"/>
    <w:rsid w:val="00F36BC0"/>
    <w:rsid w:val="00F40C5C"/>
    <w:rsid w:val="00F4212F"/>
    <w:rsid w:val="00F438A0"/>
    <w:rsid w:val="00F43EF6"/>
    <w:rsid w:val="00F44220"/>
    <w:rsid w:val="00F458A3"/>
    <w:rsid w:val="00F45ED8"/>
    <w:rsid w:val="00F476A3"/>
    <w:rsid w:val="00F47D88"/>
    <w:rsid w:val="00F50AB8"/>
    <w:rsid w:val="00F50FA1"/>
    <w:rsid w:val="00F51114"/>
    <w:rsid w:val="00F51E94"/>
    <w:rsid w:val="00F52166"/>
    <w:rsid w:val="00F52A82"/>
    <w:rsid w:val="00F53B2B"/>
    <w:rsid w:val="00F549F3"/>
    <w:rsid w:val="00F56E7F"/>
    <w:rsid w:val="00F60229"/>
    <w:rsid w:val="00F6048A"/>
    <w:rsid w:val="00F611CE"/>
    <w:rsid w:val="00F61467"/>
    <w:rsid w:val="00F61E6C"/>
    <w:rsid w:val="00F632F8"/>
    <w:rsid w:val="00F63A6A"/>
    <w:rsid w:val="00F65C7D"/>
    <w:rsid w:val="00F667BF"/>
    <w:rsid w:val="00F71F0A"/>
    <w:rsid w:val="00F726B7"/>
    <w:rsid w:val="00F72E50"/>
    <w:rsid w:val="00F72F29"/>
    <w:rsid w:val="00F7355B"/>
    <w:rsid w:val="00F741E9"/>
    <w:rsid w:val="00F74D7A"/>
    <w:rsid w:val="00F74ED0"/>
    <w:rsid w:val="00F7670E"/>
    <w:rsid w:val="00F76C8B"/>
    <w:rsid w:val="00F7739B"/>
    <w:rsid w:val="00F805C6"/>
    <w:rsid w:val="00F829A3"/>
    <w:rsid w:val="00F84B52"/>
    <w:rsid w:val="00F8672D"/>
    <w:rsid w:val="00F86909"/>
    <w:rsid w:val="00F87592"/>
    <w:rsid w:val="00F8775A"/>
    <w:rsid w:val="00F900DA"/>
    <w:rsid w:val="00F920E6"/>
    <w:rsid w:val="00F926D6"/>
    <w:rsid w:val="00F92716"/>
    <w:rsid w:val="00F92B2E"/>
    <w:rsid w:val="00F94AFD"/>
    <w:rsid w:val="00F95D36"/>
    <w:rsid w:val="00F969A0"/>
    <w:rsid w:val="00F96E22"/>
    <w:rsid w:val="00FA01F0"/>
    <w:rsid w:val="00FA1090"/>
    <w:rsid w:val="00FA20F6"/>
    <w:rsid w:val="00FA28B5"/>
    <w:rsid w:val="00FA2BF4"/>
    <w:rsid w:val="00FA2F24"/>
    <w:rsid w:val="00FA2F9B"/>
    <w:rsid w:val="00FA350C"/>
    <w:rsid w:val="00FA5F7C"/>
    <w:rsid w:val="00FA696C"/>
    <w:rsid w:val="00FA6F3D"/>
    <w:rsid w:val="00FA755B"/>
    <w:rsid w:val="00FA794B"/>
    <w:rsid w:val="00FA7DAE"/>
    <w:rsid w:val="00FA7F1A"/>
    <w:rsid w:val="00FB0075"/>
    <w:rsid w:val="00FB0E40"/>
    <w:rsid w:val="00FB137F"/>
    <w:rsid w:val="00FB17FF"/>
    <w:rsid w:val="00FB2515"/>
    <w:rsid w:val="00FB2F80"/>
    <w:rsid w:val="00FB3696"/>
    <w:rsid w:val="00FB36CB"/>
    <w:rsid w:val="00FB37D3"/>
    <w:rsid w:val="00FB44D2"/>
    <w:rsid w:val="00FB6B86"/>
    <w:rsid w:val="00FC0509"/>
    <w:rsid w:val="00FC15C1"/>
    <w:rsid w:val="00FC3DF1"/>
    <w:rsid w:val="00FC41C2"/>
    <w:rsid w:val="00FC44CF"/>
    <w:rsid w:val="00FC45E5"/>
    <w:rsid w:val="00FC4783"/>
    <w:rsid w:val="00FC5B18"/>
    <w:rsid w:val="00FC68D5"/>
    <w:rsid w:val="00FC7093"/>
    <w:rsid w:val="00FC717C"/>
    <w:rsid w:val="00FD0745"/>
    <w:rsid w:val="00FD1181"/>
    <w:rsid w:val="00FD16A1"/>
    <w:rsid w:val="00FD1967"/>
    <w:rsid w:val="00FD2D6D"/>
    <w:rsid w:val="00FD33D1"/>
    <w:rsid w:val="00FD5DE0"/>
    <w:rsid w:val="00FD699C"/>
    <w:rsid w:val="00FD7DDE"/>
    <w:rsid w:val="00FE364C"/>
    <w:rsid w:val="00FE3EF2"/>
    <w:rsid w:val="00FE432C"/>
    <w:rsid w:val="00FE4FD6"/>
    <w:rsid w:val="00FE554D"/>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package" Target="embeddings/Microsoft_Visio___2.vsdx"/><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hyperlink" Target="https://www.wiki-wiki.top/baike-L4"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jpeg"/><Relationship Id="rId28" Type="http://schemas.openxmlformats.org/officeDocument/2006/relationships/image" Target="media/image14.png"/><Relationship Id="rId36" Type="http://schemas.openxmlformats.org/officeDocument/2006/relationships/chart" Target="charts/chart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package" Target="embeddings/Microsoft_Visio___5.vsdx"/><Relationship Id="rId30" Type="http://schemas.openxmlformats.org/officeDocument/2006/relationships/image" Target="media/image16.png"/><Relationship Id="rId35" Type="http://schemas.openxmlformats.org/officeDocument/2006/relationships/image" Target="media/image2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39</TotalTime>
  <Pages>52</Pages>
  <Words>5654</Words>
  <Characters>32231</Characters>
  <Application>Microsoft Office Word</Application>
  <DocSecurity>0</DocSecurity>
  <Lines>268</Lines>
  <Paragraphs>75</Paragraphs>
  <ScaleCrop>false</ScaleCrop>
  <Company>WwW.YlmF.CoM</Company>
  <LinksUpToDate>false</LinksUpToDate>
  <CharactersWithSpaces>3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2449</cp:revision>
  <cp:lastPrinted>2007-10-31T03:08:00Z</cp:lastPrinted>
  <dcterms:created xsi:type="dcterms:W3CDTF">2018-09-11T13:50:00Z</dcterms:created>
  <dcterms:modified xsi:type="dcterms:W3CDTF">2021-04-13T16:11:00Z</dcterms:modified>
</cp:coreProperties>
</file>